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21AC00" w14:textId="131D6FA8" w:rsidR="00446372" w:rsidRDefault="00446372"/>
    <w:p w14:paraId="6B5144BD" w14:textId="27C6F628" w:rsidR="0096571A" w:rsidRDefault="0096571A"/>
    <w:p w14:paraId="16DE1ACD" w14:textId="61B6DBC6" w:rsidR="0096571A" w:rsidRDefault="0096571A"/>
    <w:p w14:paraId="3F1A28B3" w14:textId="699838D6" w:rsidR="0096571A" w:rsidRDefault="0096571A"/>
    <w:p w14:paraId="0FC95378" w14:textId="3993E162" w:rsidR="0096571A" w:rsidRDefault="0096571A"/>
    <w:p w14:paraId="793A4EAE" w14:textId="4CE9607F" w:rsidR="0096571A" w:rsidRDefault="0096571A"/>
    <w:p w14:paraId="3027C892" w14:textId="01465A1E" w:rsidR="0096571A" w:rsidRDefault="0096571A"/>
    <w:p w14:paraId="02FBD28C" w14:textId="11C8E755" w:rsidR="0096571A" w:rsidRDefault="0096571A"/>
    <w:p w14:paraId="635F55C5" w14:textId="5B6A465C" w:rsidR="0096571A" w:rsidRDefault="0096571A"/>
    <w:p w14:paraId="171A2D36" w14:textId="624538C5" w:rsidR="0096571A" w:rsidRDefault="0096571A"/>
    <w:p w14:paraId="33C82809" w14:textId="55AED5ED" w:rsidR="00257733" w:rsidRDefault="0096571A" w:rsidP="004E25DD">
      <w:pPr>
        <w:jc w:val="center"/>
        <w:rPr>
          <w:sz w:val="72"/>
          <w:szCs w:val="72"/>
        </w:rPr>
      </w:pPr>
      <w:r w:rsidRPr="004E25DD">
        <w:rPr>
          <w:rFonts w:hint="eastAsia"/>
          <w:sz w:val="72"/>
          <w:szCs w:val="72"/>
        </w:rPr>
        <w:t>Java</w:t>
      </w:r>
      <w:r w:rsidRPr="004E25DD">
        <w:rPr>
          <w:sz w:val="72"/>
          <w:szCs w:val="72"/>
        </w:rPr>
        <w:t xml:space="preserve"> </w:t>
      </w:r>
      <w:r w:rsidRPr="004E25DD">
        <w:rPr>
          <w:rFonts w:hint="eastAsia"/>
          <w:sz w:val="72"/>
          <w:szCs w:val="72"/>
        </w:rPr>
        <w:t>设计模式</w:t>
      </w:r>
    </w:p>
    <w:p w14:paraId="2F51C8FA" w14:textId="77777777" w:rsidR="00257733" w:rsidRDefault="00257733">
      <w:pPr>
        <w:widowControl/>
        <w:jc w:val="left"/>
        <w:rPr>
          <w:sz w:val="72"/>
          <w:szCs w:val="72"/>
        </w:rPr>
      </w:pPr>
      <w:r>
        <w:rPr>
          <w:sz w:val="72"/>
          <w:szCs w:val="72"/>
        </w:rPr>
        <w:br w:type="page"/>
      </w:r>
    </w:p>
    <w:p w14:paraId="17479F97" w14:textId="6D533AA2" w:rsidR="00376900" w:rsidRDefault="00352B4C" w:rsidP="007B0B08">
      <w:pPr>
        <w:pStyle w:val="1"/>
      </w:pPr>
      <w:r>
        <w:rPr>
          <w:rFonts w:hint="eastAsia"/>
        </w:rPr>
        <w:lastRenderedPageBreak/>
        <w:t>Part</w:t>
      </w:r>
      <w:r>
        <w:t xml:space="preserve"> 1. </w:t>
      </w:r>
      <w:r w:rsidR="00376900">
        <w:rPr>
          <w:rFonts w:hint="eastAsia"/>
        </w:rPr>
        <w:t>设计模式起源和诞生</w:t>
      </w:r>
    </w:p>
    <w:p w14:paraId="2CFD4845" w14:textId="54F6AC20" w:rsidR="007B0B08" w:rsidRDefault="000D62F7" w:rsidP="00167140">
      <w:pPr>
        <w:pStyle w:val="2"/>
        <w:numPr>
          <w:ilvl w:val="1"/>
          <w:numId w:val="1"/>
        </w:numPr>
      </w:pPr>
      <w:r>
        <w:rPr>
          <w:rFonts w:hint="eastAsia"/>
        </w:rPr>
        <w:t>定义</w:t>
      </w:r>
    </w:p>
    <w:p w14:paraId="7889AE75" w14:textId="1413F143" w:rsidR="00167140" w:rsidRDefault="00CA3572" w:rsidP="008A4F9A">
      <w:pPr>
        <w:ind w:firstLine="420"/>
      </w:pPr>
      <w:r>
        <w:rPr>
          <w:rFonts w:hint="eastAsia"/>
        </w:rPr>
        <w:t>设计模式(Design</w:t>
      </w:r>
      <w:r>
        <w:t xml:space="preserve"> </w:t>
      </w:r>
      <w:r>
        <w:rPr>
          <w:rFonts w:hint="eastAsia"/>
        </w:rPr>
        <w:t>Patterns</w:t>
      </w:r>
      <w:r>
        <w:t>)</w:t>
      </w:r>
      <w:r>
        <w:rPr>
          <w:rFonts w:hint="eastAsia"/>
        </w:rPr>
        <w:t>是</w:t>
      </w:r>
      <w:r w:rsidR="008A4F9A">
        <w:rPr>
          <w:rFonts w:hint="eastAsia"/>
        </w:rPr>
        <w:t>一套被反复使用、多数人知晓、经过分类的、代码设计经验的总结。</w:t>
      </w:r>
    </w:p>
    <w:p w14:paraId="5C1B61BE" w14:textId="69A227CD" w:rsidR="008A4F9A" w:rsidRDefault="00A31497" w:rsidP="008A4F9A">
      <w:pPr>
        <w:ind w:firstLine="420"/>
      </w:pPr>
      <w:r>
        <w:rPr>
          <w:rFonts w:hint="eastAsia"/>
        </w:rPr>
        <w:t>为了代码可重用性，让代码更容易被他人理解，保证代码可靠性。设计模式使代码编写真正工程化；设计模式是软件工程的及时脉络，如同大厦的结果一样。</w:t>
      </w:r>
    </w:p>
    <w:p w14:paraId="0CDDD6F1" w14:textId="6E61677D" w:rsidR="00A31497" w:rsidRDefault="004B0566" w:rsidP="00E24AFB">
      <w:pPr>
        <w:pStyle w:val="2"/>
      </w:pPr>
      <w:r>
        <w:rPr>
          <w:rFonts w:hint="eastAsia"/>
        </w:rPr>
        <w:t>1</w:t>
      </w:r>
      <w:r>
        <w:t xml:space="preserve">.2 </w:t>
      </w:r>
      <w:r>
        <w:rPr>
          <w:rFonts w:hint="eastAsia"/>
        </w:rPr>
        <w:t>起源</w:t>
      </w:r>
    </w:p>
    <w:p w14:paraId="29CC1921" w14:textId="4DC5089D" w:rsidR="00E24AFB" w:rsidRDefault="00E24AFB" w:rsidP="00E24AFB">
      <w:r>
        <w:tab/>
      </w:r>
      <w:r w:rsidR="00C55724">
        <w:rPr>
          <w:rFonts w:hint="eastAsia"/>
        </w:rPr>
        <w:t>与很多软件工程技术一样，模式起源于建筑领域，软件工程只有短短的几十年</w:t>
      </w:r>
      <w:r w:rsidR="00036AC6">
        <w:rPr>
          <w:rFonts w:hint="eastAsia"/>
        </w:rPr>
        <w:t>，已经拥有几千年的底蕴的建筑工程相比，后者有怠惰指的学习和借鉴的地方。</w:t>
      </w:r>
    </w:p>
    <w:p w14:paraId="1AE83FCF" w14:textId="17714E55" w:rsidR="00036AC6" w:rsidRDefault="00036AC6" w:rsidP="00E24AFB">
      <w:pPr>
        <w:rPr>
          <w:rFonts w:ascii="Segoe UI Emoji" w:hAnsi="Segoe UI Emoji" w:cs="Segoe UI Emoji"/>
        </w:rPr>
      </w:pPr>
      <w:r>
        <w:tab/>
      </w:r>
      <w:r>
        <w:rPr>
          <w:rFonts w:hint="eastAsia"/>
        </w:rPr>
        <w:t>哈佛大学的建筑学欧式</w:t>
      </w:r>
      <w:r w:rsidR="00DA76D6">
        <w:rPr>
          <w:rFonts w:hint="eastAsia"/>
        </w:rPr>
        <w:t>克里斯托弗</w:t>
      </w:r>
      <w:r w:rsidR="00DA76D6" w:rsidRPr="00DA76D6">
        <w:rPr>
          <w:rFonts w:ascii="Segoe UI Emoji" w:hAnsi="Segoe UI Emoji" w:cs="Segoe UI Emoji"/>
        </w:rPr>
        <w:t>▪</w:t>
      </w:r>
      <w:r w:rsidR="00DA76D6">
        <w:rPr>
          <w:rFonts w:ascii="Segoe UI Emoji" w:hAnsi="Segoe UI Emoji" w:cs="Segoe UI Emoji" w:hint="eastAsia"/>
        </w:rPr>
        <w:t>亚历山大，是建筑学领域的模式之父。他与其研究团队用了约</w:t>
      </w:r>
      <w:r w:rsidR="00DA76D6">
        <w:rPr>
          <w:rFonts w:ascii="Segoe UI Emoji" w:hAnsi="Segoe UI Emoji" w:cs="Segoe UI Emoji" w:hint="eastAsia"/>
        </w:rPr>
        <w:t>2</w:t>
      </w:r>
      <w:r w:rsidR="00DA76D6">
        <w:rPr>
          <w:rFonts w:ascii="Segoe UI Emoji" w:hAnsi="Segoe UI Emoji" w:cs="Segoe UI Emoji"/>
        </w:rPr>
        <w:t>0</w:t>
      </w:r>
      <w:r w:rsidR="00DA76D6">
        <w:rPr>
          <w:rFonts w:ascii="Segoe UI Emoji" w:hAnsi="Segoe UI Emoji" w:cs="Segoe UI Emoji" w:hint="eastAsia"/>
        </w:rPr>
        <w:t>年的时间，对住宅和周边环境进行了大量的调查研究，发现人们对舒适住宅和城市华景存在一些共同的认同规律，将它们归纳成</w:t>
      </w:r>
      <w:r w:rsidR="00DA76D6">
        <w:rPr>
          <w:rFonts w:ascii="Segoe UI Emoji" w:hAnsi="Segoe UI Emoji" w:cs="Segoe UI Emoji" w:hint="eastAsia"/>
        </w:rPr>
        <w:t>2</w:t>
      </w:r>
      <w:r w:rsidR="00DA76D6">
        <w:rPr>
          <w:rFonts w:ascii="Segoe UI Emoji" w:hAnsi="Segoe UI Emoji" w:cs="Segoe UI Emoji"/>
        </w:rPr>
        <w:t>53</w:t>
      </w:r>
      <w:r w:rsidR="00DA76D6">
        <w:rPr>
          <w:rFonts w:ascii="Segoe UI Emoji" w:hAnsi="Segoe UI Emoji" w:cs="Segoe UI Emoji" w:hint="eastAsia"/>
        </w:rPr>
        <w:t>个模式。对每一个模式都从前提条件、目标问题、解决方法三个方面进行了描述，并给出了从徐秀分析到结构设计再到经典实例的过程模型。</w:t>
      </w:r>
    </w:p>
    <w:p w14:paraId="70D6C0A8" w14:textId="2129A427" w:rsidR="00DA76D6" w:rsidRDefault="00DA76D6" w:rsidP="00E24AFB">
      <w:r>
        <w:tab/>
      </w:r>
      <w:r>
        <w:rPr>
          <w:rFonts w:hint="eastAsia"/>
        </w:rPr>
        <w:t>所以，对模式的定义可以抽象为在特定环境下，人们为了解决某类重复出现问题二总结归纳出来的有效解决方案。</w:t>
      </w:r>
    </w:p>
    <w:p w14:paraId="558B23FD" w14:textId="15E2368A" w:rsidR="009C10FE" w:rsidRDefault="009C10FE" w:rsidP="009C10FE">
      <w:pPr>
        <w:pStyle w:val="2"/>
        <w:numPr>
          <w:ilvl w:val="1"/>
          <w:numId w:val="1"/>
        </w:numPr>
      </w:pPr>
      <w:r>
        <w:rPr>
          <w:rFonts w:hint="eastAsia"/>
        </w:rPr>
        <w:t>诞生</w:t>
      </w:r>
    </w:p>
    <w:p w14:paraId="46E2419A" w14:textId="591AB251" w:rsidR="009C10FE" w:rsidRDefault="00FE3F49" w:rsidP="00FE3F49">
      <w:pPr>
        <w:ind w:firstLine="420"/>
      </w:pPr>
      <w:r>
        <w:rPr>
          <w:rFonts w:hint="eastAsia"/>
        </w:rPr>
        <w:t>G</w:t>
      </w:r>
      <w:r>
        <w:t>oF</w:t>
      </w:r>
      <w:r>
        <w:rPr>
          <w:rFonts w:hint="eastAsia"/>
        </w:rPr>
        <w:t>将模式的概念引入软件工程领域，这标志着软件模式的诞生。软件模式并非仅限于设计模式，还包括架构模式、分析模式和过程模式等，实际上，在软件开发生命周期的每一个阶段都存在杂合一些被认同的模式</w:t>
      </w:r>
      <w:r w:rsidR="00384C51">
        <w:rPr>
          <w:rFonts w:hint="eastAsia"/>
        </w:rPr>
        <w:t>。</w:t>
      </w:r>
    </w:p>
    <w:p w14:paraId="7037BE6A" w14:textId="3E6B7C43" w:rsidR="00384C51" w:rsidRDefault="00384C51" w:rsidP="00FE3F49">
      <w:pPr>
        <w:ind w:firstLine="420"/>
      </w:pPr>
      <w:r>
        <w:rPr>
          <w:rFonts w:hint="eastAsia"/>
        </w:rPr>
        <w:t>软件模式主要由四部分构成，包括待解决问题、约束条件、解决方案、优点。</w:t>
      </w:r>
    </w:p>
    <w:p w14:paraId="3C8AE2C4" w14:textId="773CCEB5" w:rsidR="00384C51" w:rsidRDefault="00384C51" w:rsidP="00FE3F49">
      <w:pPr>
        <w:ind w:firstLine="420"/>
      </w:pPr>
      <w:r>
        <w:rPr>
          <w:rFonts w:hint="eastAsia"/>
        </w:rPr>
        <w:t>软件模式与具体的应用领域无关，也就是是说无论从事的是移动开发、桌面开发、WEB开发还是嵌入式软件的开发，都可以使用软件模式。</w:t>
      </w:r>
    </w:p>
    <w:p w14:paraId="72D2FBF3" w14:textId="3B421FE8" w:rsidR="00384C51" w:rsidRDefault="00384C51" w:rsidP="00FE3F49">
      <w:pPr>
        <w:ind w:firstLine="420"/>
      </w:pPr>
      <w:r>
        <w:rPr>
          <w:rFonts w:hint="eastAsia"/>
        </w:rPr>
        <w:t>在软件模式中，设计模式是研究最为深入的分支，它融合了众多专家的设计经验，已经在成千上万的软件中得到应用。1</w:t>
      </w:r>
      <w:r>
        <w:t>995</w:t>
      </w:r>
      <w:r>
        <w:rPr>
          <w:rFonts w:hint="eastAsia"/>
        </w:rPr>
        <w:t>年，GoF将收集和整理好的2</w:t>
      </w:r>
      <w:r>
        <w:t>3</w:t>
      </w:r>
      <w:r>
        <w:rPr>
          <w:rFonts w:hint="eastAsia"/>
        </w:rPr>
        <w:t>中设计模式会变成了一本名叫《设计模式》的书，该书的出版也标志着设计模式正式成为面向对象开发的一个重要研究分支。</w:t>
      </w:r>
    </w:p>
    <w:p w14:paraId="72CEE829" w14:textId="61BB3D7C" w:rsidR="00F94AAB" w:rsidRDefault="00A9223C" w:rsidP="008B7ED9">
      <w:pPr>
        <w:pStyle w:val="2"/>
        <w:numPr>
          <w:ilvl w:val="1"/>
          <w:numId w:val="1"/>
        </w:numPr>
      </w:pPr>
      <w:r>
        <w:rPr>
          <w:rFonts w:hint="eastAsia"/>
        </w:rPr>
        <w:t>设计模式分类</w:t>
      </w:r>
    </w:p>
    <w:p w14:paraId="30239FEE" w14:textId="5A0E8EED" w:rsidR="008B7ED9" w:rsidRDefault="00F00BEF" w:rsidP="00F00BEF">
      <w:pPr>
        <w:ind w:left="420"/>
      </w:pPr>
      <w:r>
        <w:rPr>
          <w:rFonts w:hint="eastAsia"/>
        </w:rPr>
        <w:t>总体来说设计模式分为三大类：</w:t>
      </w:r>
    </w:p>
    <w:p w14:paraId="7B8DEED7" w14:textId="28C670AF" w:rsidR="00F00BEF" w:rsidRDefault="00F00BEF" w:rsidP="00F00BEF">
      <w:pPr>
        <w:ind w:left="420"/>
      </w:pPr>
      <w:r>
        <w:tab/>
      </w:r>
      <w:r w:rsidR="00310779">
        <w:rPr>
          <w:rFonts w:hint="eastAsia"/>
        </w:rPr>
        <w:t>创建者模式</w:t>
      </w:r>
      <w:r w:rsidR="005175FE">
        <w:rPr>
          <w:rFonts w:hint="eastAsia"/>
        </w:rPr>
        <w:t>：工厂方法模式、抽象工厂模式、单例模式、建造者模式、原型模式</w:t>
      </w:r>
      <w:r w:rsidR="00766DB4">
        <w:rPr>
          <w:rFonts w:hint="eastAsia"/>
        </w:rPr>
        <w:t>；</w:t>
      </w:r>
    </w:p>
    <w:p w14:paraId="52B608F4" w14:textId="38331143" w:rsidR="005175FE" w:rsidRDefault="005175FE" w:rsidP="00F00BEF">
      <w:pPr>
        <w:ind w:left="420"/>
      </w:pPr>
      <w:r>
        <w:tab/>
      </w:r>
      <w:r>
        <w:rPr>
          <w:rFonts w:hint="eastAsia"/>
        </w:rPr>
        <w:t>结构型模式：适配器模式、装饰器模式、代理模式、外观模式、桥接模式、组合模式、享元模式</w:t>
      </w:r>
      <w:r w:rsidR="00766DB4">
        <w:rPr>
          <w:rFonts w:hint="eastAsia"/>
        </w:rPr>
        <w:t>；</w:t>
      </w:r>
    </w:p>
    <w:p w14:paraId="1CA81E48" w14:textId="51503076" w:rsidR="005175FE" w:rsidRDefault="005175FE" w:rsidP="00F00BEF">
      <w:pPr>
        <w:ind w:left="420"/>
      </w:pPr>
      <w:r>
        <w:lastRenderedPageBreak/>
        <w:tab/>
      </w:r>
      <w:r w:rsidR="00766DB4">
        <w:rPr>
          <w:rFonts w:hint="eastAsia"/>
        </w:rPr>
        <w:t>行为型模式：策略模式、模板方法模式、观察者模式、迭代子模式、责任链模式、命令模式、备忘录模式、状态模式、访问者模式、中介模式、解释其模式；</w:t>
      </w:r>
    </w:p>
    <w:p w14:paraId="5830026B" w14:textId="0C600227" w:rsidR="00766DB4" w:rsidRDefault="00766DB4" w:rsidP="00F00BEF">
      <w:pPr>
        <w:ind w:left="420"/>
      </w:pPr>
      <w:r>
        <w:tab/>
      </w:r>
      <w:r>
        <w:rPr>
          <w:rFonts w:hint="eastAsia"/>
        </w:rPr>
        <w:t>其他模式：并发型模式、线程池模式。</w:t>
      </w:r>
    </w:p>
    <w:p w14:paraId="5A3F3921" w14:textId="30CC41DB" w:rsidR="00766DB4" w:rsidRDefault="00766DB4" w:rsidP="00F00BEF">
      <w:pPr>
        <w:ind w:left="420"/>
      </w:pPr>
      <w:r>
        <w:rPr>
          <w:rFonts w:hint="eastAsia"/>
        </w:rPr>
        <w:t>如下图所示设计模式之间的关系：</w:t>
      </w:r>
    </w:p>
    <w:p w14:paraId="6E96B768" w14:textId="54432F61" w:rsidR="002359D7" w:rsidRDefault="00C432E7" w:rsidP="002359D7">
      <w:pPr>
        <w:ind w:left="420"/>
      </w:pPr>
      <w:r>
        <w:rPr>
          <w:rFonts w:hint="eastAsia"/>
          <w:noProof/>
        </w:rPr>
        <w:drawing>
          <wp:inline distT="0" distB="0" distL="0" distR="0" wp14:anchorId="19E177A7" wp14:editId="1EE27327">
            <wp:extent cx="5274310" cy="5994400"/>
            <wp:effectExtent l="0" t="0" r="254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esign patterns relations.png"/>
                    <pic:cNvPicPr/>
                  </pic:nvPicPr>
                  <pic:blipFill>
                    <a:blip r:embed="rId7">
                      <a:extLst>
                        <a:ext uri="{28A0092B-C50C-407E-A947-70E740481C1C}">
                          <a14:useLocalDpi xmlns:a14="http://schemas.microsoft.com/office/drawing/2010/main" val="0"/>
                        </a:ext>
                      </a:extLst>
                    </a:blip>
                    <a:stretch>
                      <a:fillRect/>
                    </a:stretch>
                  </pic:blipFill>
                  <pic:spPr>
                    <a:xfrm>
                      <a:off x="0" y="0"/>
                      <a:ext cx="5274310" cy="5994400"/>
                    </a:xfrm>
                    <a:prstGeom prst="rect">
                      <a:avLst/>
                    </a:prstGeom>
                  </pic:spPr>
                </pic:pic>
              </a:graphicData>
            </a:graphic>
          </wp:inline>
        </w:drawing>
      </w:r>
    </w:p>
    <w:p w14:paraId="307D8B22" w14:textId="71783408" w:rsidR="002359D7" w:rsidRDefault="002E2DDF" w:rsidP="00F11B83">
      <w:pPr>
        <w:pStyle w:val="1"/>
      </w:pPr>
      <w:r>
        <w:rPr>
          <w:rFonts w:hint="eastAsia"/>
        </w:rPr>
        <w:t>Part</w:t>
      </w:r>
      <w:r>
        <w:t xml:space="preserve"> 2. </w:t>
      </w:r>
      <w:r>
        <w:rPr>
          <w:rFonts w:hint="eastAsia"/>
        </w:rPr>
        <w:t>设计模式的六大原则</w:t>
      </w:r>
    </w:p>
    <w:p w14:paraId="5FE49831" w14:textId="2C1436B2" w:rsidR="00416C8D" w:rsidRDefault="00155A36" w:rsidP="002C0D8A">
      <w:pPr>
        <w:pStyle w:val="a3"/>
        <w:numPr>
          <w:ilvl w:val="0"/>
          <w:numId w:val="2"/>
        </w:numPr>
        <w:ind w:firstLineChars="0"/>
      </w:pPr>
      <w:r>
        <w:rPr>
          <w:rFonts w:hint="eastAsia"/>
        </w:rPr>
        <w:t>单一职责原则</w:t>
      </w:r>
      <w:r w:rsidR="004174E5">
        <w:rPr>
          <w:rFonts w:hint="eastAsia"/>
        </w:rPr>
        <w:t>(Single</w:t>
      </w:r>
      <w:r w:rsidR="004174E5">
        <w:t xml:space="preserve"> </w:t>
      </w:r>
      <w:r w:rsidR="004174E5">
        <w:rPr>
          <w:rFonts w:hint="eastAsia"/>
        </w:rPr>
        <w:t>responsibility</w:t>
      </w:r>
      <w:r w:rsidR="004174E5">
        <w:t xml:space="preserve"> </w:t>
      </w:r>
      <w:r w:rsidR="004174E5">
        <w:rPr>
          <w:rFonts w:hint="eastAsia"/>
        </w:rPr>
        <w:t>principle</w:t>
      </w:r>
      <w:r w:rsidR="004174E5">
        <w:t>)</w:t>
      </w:r>
    </w:p>
    <w:p w14:paraId="24DE82FF" w14:textId="2CC48E8D" w:rsidR="00155A36" w:rsidRDefault="001F3803" w:rsidP="002C0D8A">
      <w:pPr>
        <w:pStyle w:val="a3"/>
        <w:numPr>
          <w:ilvl w:val="0"/>
          <w:numId w:val="2"/>
        </w:numPr>
        <w:ind w:firstLineChars="0"/>
      </w:pPr>
      <w:r>
        <w:rPr>
          <w:rFonts w:hint="eastAsia"/>
        </w:rPr>
        <w:t>里氏</w:t>
      </w:r>
      <w:r w:rsidR="00155A36">
        <w:rPr>
          <w:rFonts w:hint="eastAsia"/>
        </w:rPr>
        <w:t>替换原则</w:t>
      </w:r>
      <w:r>
        <w:rPr>
          <w:rFonts w:hint="eastAsia"/>
        </w:rPr>
        <w:t>(</w:t>
      </w:r>
      <w:r>
        <w:t>Liskov substitution principle)</w:t>
      </w:r>
    </w:p>
    <w:p w14:paraId="0B9D6F1F" w14:textId="376818D9" w:rsidR="001F3803" w:rsidRDefault="001F3803" w:rsidP="002C0D8A">
      <w:pPr>
        <w:pStyle w:val="a3"/>
        <w:numPr>
          <w:ilvl w:val="0"/>
          <w:numId w:val="2"/>
        </w:numPr>
        <w:ind w:firstLineChars="0"/>
      </w:pPr>
      <w:r>
        <w:rPr>
          <w:rFonts w:hint="eastAsia"/>
        </w:rPr>
        <w:t>依赖倒转原则(Dependency</w:t>
      </w:r>
      <w:r>
        <w:t xml:space="preserve"> </w:t>
      </w:r>
      <w:r>
        <w:rPr>
          <w:rFonts w:hint="eastAsia"/>
        </w:rPr>
        <w:t>inversion</w:t>
      </w:r>
      <w:r>
        <w:t xml:space="preserve"> </w:t>
      </w:r>
      <w:r>
        <w:rPr>
          <w:rFonts w:hint="eastAsia"/>
        </w:rPr>
        <w:t>principle</w:t>
      </w:r>
      <w:r>
        <w:t>)</w:t>
      </w:r>
    </w:p>
    <w:p w14:paraId="2F8E10AE" w14:textId="50BE60C8" w:rsidR="001F3803" w:rsidRDefault="001F3803" w:rsidP="002C0D8A">
      <w:pPr>
        <w:pStyle w:val="a3"/>
        <w:numPr>
          <w:ilvl w:val="0"/>
          <w:numId w:val="2"/>
        </w:numPr>
        <w:ind w:firstLineChars="0"/>
      </w:pPr>
      <w:r>
        <w:rPr>
          <w:rFonts w:hint="eastAsia"/>
        </w:rPr>
        <w:t>接口隔离原则(Interface</w:t>
      </w:r>
      <w:r>
        <w:t xml:space="preserve"> </w:t>
      </w:r>
      <w:r>
        <w:rPr>
          <w:rFonts w:hint="eastAsia"/>
        </w:rPr>
        <w:t>segregation</w:t>
      </w:r>
      <w:r>
        <w:t xml:space="preserve"> </w:t>
      </w:r>
      <w:r>
        <w:rPr>
          <w:rFonts w:hint="eastAsia"/>
        </w:rPr>
        <w:t>principle</w:t>
      </w:r>
      <w:r>
        <w:t>)</w:t>
      </w:r>
    </w:p>
    <w:p w14:paraId="3293B7D1" w14:textId="6AB0E75A" w:rsidR="001F3803" w:rsidRDefault="001F3803" w:rsidP="002C0D8A">
      <w:pPr>
        <w:pStyle w:val="a3"/>
        <w:numPr>
          <w:ilvl w:val="0"/>
          <w:numId w:val="2"/>
        </w:numPr>
        <w:ind w:firstLineChars="0"/>
      </w:pPr>
      <w:r>
        <w:rPr>
          <w:rFonts w:hint="eastAsia"/>
        </w:rPr>
        <w:t>迪米特法则(又称为最少知道原则，Demeter</w:t>
      </w:r>
      <w:r>
        <w:t xml:space="preserve"> </w:t>
      </w:r>
      <w:r>
        <w:rPr>
          <w:rFonts w:hint="eastAsia"/>
        </w:rPr>
        <w:t>principle</w:t>
      </w:r>
      <w:r>
        <w:t>)</w:t>
      </w:r>
    </w:p>
    <w:p w14:paraId="1FA851B9" w14:textId="3ABA6E0A" w:rsidR="001F3803" w:rsidRDefault="00216AD5" w:rsidP="002C0D8A">
      <w:pPr>
        <w:pStyle w:val="a3"/>
        <w:numPr>
          <w:ilvl w:val="0"/>
          <w:numId w:val="2"/>
        </w:numPr>
        <w:ind w:firstLineChars="0"/>
      </w:pPr>
      <w:r>
        <w:rPr>
          <w:rFonts w:hint="eastAsia"/>
        </w:rPr>
        <w:lastRenderedPageBreak/>
        <w:t>开闭</w:t>
      </w:r>
      <w:r w:rsidR="001F3803">
        <w:rPr>
          <w:rFonts w:hint="eastAsia"/>
        </w:rPr>
        <w:t>原则(</w:t>
      </w:r>
      <w:r w:rsidR="00E53EAB">
        <w:rPr>
          <w:rFonts w:hint="eastAsia"/>
        </w:rPr>
        <w:t>Open-Close</w:t>
      </w:r>
      <w:r w:rsidR="00E53EAB">
        <w:t xml:space="preserve"> </w:t>
      </w:r>
      <w:r w:rsidR="00E53EAB">
        <w:rPr>
          <w:rFonts w:hint="eastAsia"/>
        </w:rPr>
        <w:t>principle</w:t>
      </w:r>
      <w:r w:rsidR="001F3803">
        <w:t>)</w:t>
      </w:r>
    </w:p>
    <w:p w14:paraId="4ACB25D3" w14:textId="285E70AF" w:rsidR="001F3803" w:rsidRDefault="005378A7" w:rsidP="000C05D1">
      <w:pPr>
        <w:pStyle w:val="2"/>
      </w:pPr>
      <w:r>
        <w:rPr>
          <w:rFonts w:hint="eastAsia"/>
        </w:rPr>
        <w:t>2</w:t>
      </w:r>
      <w:r>
        <w:t xml:space="preserve">.1 </w:t>
      </w:r>
      <w:r w:rsidR="001A2468">
        <w:rPr>
          <w:rFonts w:hint="eastAsia"/>
        </w:rPr>
        <w:t>单一职责原则(</w:t>
      </w:r>
      <w:r w:rsidR="001A2468">
        <w:t>Single responsibility principle)</w:t>
      </w:r>
    </w:p>
    <w:p w14:paraId="4A159FAC" w14:textId="05B2C51F" w:rsidR="000C05D1" w:rsidRDefault="000C05D1" w:rsidP="000C05D1">
      <w:r>
        <w:tab/>
      </w:r>
      <w:r w:rsidR="00677B1D">
        <w:rPr>
          <w:rFonts w:hint="eastAsia"/>
        </w:rPr>
        <w:t>一个类，只有一个引起它变化的原因。应该只有一个职责。每一个职责都是变化的一个轴线，如果一个类有一个以上的职责，这些职责就耦合在了一起。这回导致脆弱的设计。当一个职责放生变化时，可能会影响其他的职责。另外，多个职责耦合在一起，会影响复用性。例如:要实现逻辑和界面的分离。</w:t>
      </w:r>
    </w:p>
    <w:p w14:paraId="3640F2BB" w14:textId="25FB6530" w:rsidR="001E0FD1" w:rsidRDefault="009972E5" w:rsidP="0056243F">
      <w:pPr>
        <w:pStyle w:val="2"/>
      </w:pPr>
      <w:r>
        <w:rPr>
          <w:rFonts w:hint="eastAsia"/>
        </w:rPr>
        <w:t>2</w:t>
      </w:r>
      <w:r>
        <w:t xml:space="preserve">.2 </w:t>
      </w:r>
      <w:r>
        <w:rPr>
          <w:rFonts w:hint="eastAsia"/>
        </w:rPr>
        <w:t>里氏替换原则(</w:t>
      </w:r>
      <w:r>
        <w:t>Liskov substitution principle)</w:t>
      </w:r>
    </w:p>
    <w:p w14:paraId="3865A8F2" w14:textId="6B257709" w:rsidR="0056243F" w:rsidRDefault="00DD406A" w:rsidP="0056243F">
      <w:r>
        <w:tab/>
      </w:r>
      <w:r w:rsidR="0032282A">
        <w:rPr>
          <w:rFonts w:hint="eastAsia"/>
        </w:rPr>
        <w:t>在面向对象的程序设计中，</w:t>
      </w:r>
      <w:r w:rsidR="00285E6A">
        <w:rPr>
          <w:rFonts w:hint="eastAsia"/>
        </w:rPr>
        <w:t>里氏替换原则(</w:t>
      </w:r>
      <w:r w:rsidR="00285E6A">
        <w:t>Liskov Substitution principle)</w:t>
      </w:r>
      <w:r w:rsidR="00285E6A">
        <w:rPr>
          <w:rFonts w:hint="eastAsia"/>
        </w:rPr>
        <w:t>是对子类型的特别定义。它由芭芭拉</w:t>
      </w:r>
      <w:r w:rsidR="00285E6A" w:rsidRPr="00285E6A">
        <w:rPr>
          <w:rFonts w:ascii="Segoe UI Emoji" w:hAnsi="Segoe UI Emoji" w:cs="Segoe UI Emoji"/>
        </w:rPr>
        <w:t>▪</w:t>
      </w:r>
      <w:r w:rsidR="00285E6A">
        <w:rPr>
          <w:rFonts w:hint="eastAsia"/>
        </w:rPr>
        <w:t>利斯科夫(</w:t>
      </w:r>
      <w:r w:rsidR="00285E6A">
        <w:t>Barbara Liskov)</w:t>
      </w:r>
      <w:r w:rsidR="00285E6A">
        <w:rPr>
          <w:rFonts w:hint="eastAsia"/>
        </w:rPr>
        <w:t>在1</w:t>
      </w:r>
      <w:r w:rsidR="00285E6A">
        <w:t>987</w:t>
      </w:r>
      <w:r w:rsidR="00285E6A">
        <w:rPr>
          <w:rFonts w:hint="eastAsia"/>
        </w:rPr>
        <w:t>年在一次会议上名为“数据的抽象与层次”的演说中首次提出。</w:t>
      </w:r>
    </w:p>
    <w:p w14:paraId="7DA85562" w14:textId="6A1A6C46" w:rsidR="009030BD" w:rsidRDefault="00285E6A" w:rsidP="0056243F">
      <w:r>
        <w:tab/>
      </w:r>
      <w:r>
        <w:rPr>
          <w:rFonts w:hint="eastAsia"/>
        </w:rPr>
        <w:t>里氏替换原则的内容可以描述为：派生类(子类)对象能够替换其基类(超类)对象被使用。以上内容有罗伯特</w:t>
      </w:r>
      <w:r w:rsidRPr="00285E6A">
        <w:rPr>
          <w:rFonts w:ascii="Segoe UI Emoji" w:hAnsi="Segoe UI Emoji" w:cs="Segoe UI Emoji"/>
        </w:rPr>
        <w:t>▪</w:t>
      </w:r>
      <w:r>
        <w:rPr>
          <w:rFonts w:hint="eastAsia"/>
        </w:rPr>
        <w:t>马丁(</w:t>
      </w:r>
      <w:r>
        <w:t>Robert Martin)</w:t>
      </w:r>
      <w:r>
        <w:rPr>
          <w:rFonts w:hint="eastAsia"/>
        </w:rPr>
        <w:t>对原文的解读</w:t>
      </w:r>
      <w:r w:rsidR="009030BD">
        <w:rPr>
          <w:rFonts w:hint="eastAsia"/>
        </w:rPr>
        <w:t>。</w:t>
      </w:r>
    </w:p>
    <w:p w14:paraId="37476200" w14:textId="675293F7" w:rsidR="009030BD" w:rsidRDefault="009030BD" w:rsidP="00C52488">
      <w:pPr>
        <w:pStyle w:val="2"/>
      </w:pPr>
      <w:r>
        <w:rPr>
          <w:rFonts w:hint="eastAsia"/>
        </w:rPr>
        <w:t>2</w:t>
      </w:r>
      <w:r>
        <w:t xml:space="preserve">.3 </w:t>
      </w:r>
      <w:r>
        <w:rPr>
          <w:rFonts w:hint="eastAsia"/>
        </w:rPr>
        <w:t>依赖倒转原则(Dependency</w:t>
      </w:r>
      <w:r>
        <w:t xml:space="preserve"> </w:t>
      </w:r>
      <w:r>
        <w:rPr>
          <w:rFonts w:hint="eastAsia"/>
        </w:rPr>
        <w:t>inversion</w:t>
      </w:r>
      <w:r>
        <w:t xml:space="preserve"> </w:t>
      </w:r>
      <w:r>
        <w:rPr>
          <w:rFonts w:hint="eastAsia"/>
        </w:rPr>
        <w:t>principle</w:t>
      </w:r>
      <w:r>
        <w:t>)</w:t>
      </w:r>
    </w:p>
    <w:p w14:paraId="66035EF1" w14:textId="76CC432E" w:rsidR="00C52488" w:rsidRDefault="001361FD" w:rsidP="00C52488">
      <w:r>
        <w:tab/>
      </w:r>
      <w:r w:rsidR="00740CB5">
        <w:rPr>
          <w:rFonts w:hint="eastAsia"/>
        </w:rPr>
        <w:t>在面向对象编程领域中依赖反转原则(Dependency</w:t>
      </w:r>
      <w:r w:rsidR="00740CB5">
        <w:t xml:space="preserve"> </w:t>
      </w:r>
      <w:r w:rsidR="00740CB5">
        <w:rPr>
          <w:rFonts w:hint="eastAsia"/>
        </w:rPr>
        <w:t>inversion</w:t>
      </w:r>
      <w:r w:rsidR="00740CB5">
        <w:t xml:space="preserve"> </w:t>
      </w:r>
      <w:r w:rsidR="00740CB5">
        <w:rPr>
          <w:rFonts w:hint="eastAsia"/>
        </w:rPr>
        <w:t>principle</w:t>
      </w:r>
      <w:r w:rsidR="00740CB5">
        <w:t>)</w:t>
      </w:r>
      <w:r w:rsidR="00740CB5">
        <w:rPr>
          <w:rFonts w:hint="eastAsia"/>
        </w:rPr>
        <w:t>是一种特定的解耦(传统的依赖关系创建在高层次上，而具体的策略设置则应用在低层次的模块上)形式，使得高层次的模块不依赖于低层次的模块的实现细节，依赖关系呗颠倒(反转)，从而使得低层次模块依赖于高层次模块的需求抽象。</w:t>
      </w:r>
    </w:p>
    <w:p w14:paraId="153A3087" w14:textId="763C102E" w:rsidR="00740CB5" w:rsidRDefault="00740CB5" w:rsidP="00C52488">
      <w:r>
        <w:rPr>
          <w:rFonts w:hint="eastAsia"/>
        </w:rPr>
        <w:t>该原则规定：</w:t>
      </w:r>
    </w:p>
    <w:p w14:paraId="7945A40D" w14:textId="188A000E" w:rsidR="00740CB5" w:rsidRDefault="00740CB5" w:rsidP="00740CB5">
      <w:pPr>
        <w:pStyle w:val="a3"/>
        <w:numPr>
          <w:ilvl w:val="0"/>
          <w:numId w:val="2"/>
        </w:numPr>
        <w:ind w:firstLineChars="0"/>
      </w:pPr>
      <w:r>
        <w:rPr>
          <w:rFonts w:hint="eastAsia"/>
        </w:rPr>
        <w:t>高层次的模块不应该依赖于低层次的模块，两者都应该依赖于抽象接口</w:t>
      </w:r>
    </w:p>
    <w:p w14:paraId="0130DB7A" w14:textId="1DC41866" w:rsidR="00740CB5" w:rsidRDefault="00740CB5" w:rsidP="00740CB5">
      <w:pPr>
        <w:pStyle w:val="a3"/>
        <w:numPr>
          <w:ilvl w:val="0"/>
          <w:numId w:val="2"/>
        </w:numPr>
        <w:ind w:firstLineChars="0"/>
      </w:pPr>
      <w:r>
        <w:rPr>
          <w:rFonts w:hint="eastAsia"/>
        </w:rPr>
        <w:t>抽象接口不应该依赖于具体实现。</w:t>
      </w:r>
      <w:r w:rsidR="00CF43D9">
        <w:rPr>
          <w:rFonts w:hint="eastAsia"/>
        </w:rPr>
        <w:t>而具体实现则应该依赖于抽象接口。</w:t>
      </w:r>
    </w:p>
    <w:p w14:paraId="06E8BF19" w14:textId="30E38C78" w:rsidR="00742622" w:rsidRDefault="002968D6" w:rsidP="00742622">
      <w:r>
        <w:rPr>
          <w:rFonts w:hint="eastAsia"/>
        </w:rPr>
        <w:t>该原则颠倒了一部分人对于面向对象设计的认识方式。如高层次和低层次对象都应该依赖于相同的抽象接口，如下图所示：</w:t>
      </w:r>
    </w:p>
    <w:p w14:paraId="2490B2A2" w14:textId="5F9B03E6" w:rsidR="002968D6" w:rsidRDefault="002968D6" w:rsidP="00742622">
      <w:r>
        <w:rPr>
          <w:noProof/>
        </w:rPr>
        <w:drawing>
          <wp:inline distT="0" distB="0" distL="0" distR="0" wp14:anchorId="5A85FE76" wp14:editId="7068565A">
            <wp:extent cx="5274310" cy="206565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065655"/>
                    </a:xfrm>
                    <a:prstGeom prst="rect">
                      <a:avLst/>
                    </a:prstGeom>
                  </pic:spPr>
                </pic:pic>
              </a:graphicData>
            </a:graphic>
          </wp:inline>
        </w:drawing>
      </w:r>
    </w:p>
    <w:p w14:paraId="58F18311" w14:textId="272E47F5" w:rsidR="002968D6" w:rsidRDefault="002968D6" w:rsidP="00742622">
      <w:r>
        <w:rPr>
          <w:rFonts w:hint="eastAsia"/>
        </w:rPr>
        <w:t>图1中，高层对象A依赖于低层对象B的实现；图2中，把高层对象A对象对低层对象的需求抽象为一个接口A，低层对象B实现了接口A，这就是依赖反转。</w:t>
      </w:r>
    </w:p>
    <w:p w14:paraId="358B43CB" w14:textId="281A16BA" w:rsidR="00D92762" w:rsidRDefault="00D92762" w:rsidP="006114A0">
      <w:pPr>
        <w:pStyle w:val="2"/>
      </w:pPr>
      <w:r>
        <w:rPr>
          <w:rFonts w:hint="eastAsia"/>
        </w:rPr>
        <w:lastRenderedPageBreak/>
        <w:t>2</w:t>
      </w:r>
      <w:r>
        <w:t xml:space="preserve">.4 </w:t>
      </w:r>
      <w:r>
        <w:rPr>
          <w:rFonts w:hint="eastAsia"/>
        </w:rPr>
        <w:t>接口隔离原则</w:t>
      </w:r>
      <w:r w:rsidR="00611E71">
        <w:rPr>
          <w:rFonts w:hint="eastAsia"/>
        </w:rPr>
        <w:t>(</w:t>
      </w:r>
      <w:r w:rsidR="00611E71">
        <w:t>interface-segregation principles)</w:t>
      </w:r>
    </w:p>
    <w:p w14:paraId="1B26DD70" w14:textId="3E27E80A" w:rsidR="004E2BE9" w:rsidRDefault="00611E71" w:rsidP="006114A0">
      <w:r>
        <w:tab/>
      </w:r>
      <w:r w:rsidR="000500A8">
        <w:rPr>
          <w:rFonts w:hint="eastAsia"/>
        </w:rPr>
        <w:t>接口隔离(</w:t>
      </w:r>
      <w:r w:rsidR="000500A8">
        <w:t>ISP)</w:t>
      </w:r>
      <w:r w:rsidR="000500A8">
        <w:rPr>
          <w:rFonts w:hint="eastAsia"/>
        </w:rPr>
        <w:t>指明客户(</w:t>
      </w:r>
      <w:r w:rsidR="000500A8">
        <w:t>client)</w:t>
      </w:r>
      <w:r w:rsidR="000500A8">
        <w:rPr>
          <w:rFonts w:hint="eastAsia"/>
        </w:rPr>
        <w:t>应该不依赖于它不使用的方法。接口隔离原则拆分非常庞大臃肿的接口为更小和更具体的接口，这样客户将会只需要知道他们感兴趣的方法。这种缩小的接口也被称为角色接口(</w:t>
      </w:r>
      <w:r w:rsidR="000500A8">
        <w:t>role interfaces)</w:t>
      </w:r>
      <w:r w:rsidR="000500A8">
        <w:rPr>
          <w:rFonts w:hint="eastAsia"/>
        </w:rPr>
        <w:t>。接口隔离原则的目的</w:t>
      </w:r>
      <w:r w:rsidR="00A41AEC">
        <w:rPr>
          <w:rFonts w:hint="eastAsia"/>
        </w:rPr>
        <w:t>是系统解开耦合，从而容易重构，、更改和重新部署。接口隔离原则是在S</w:t>
      </w:r>
      <w:r w:rsidR="00A41AEC">
        <w:t>OLID(</w:t>
      </w:r>
      <w:r w:rsidR="00A41AEC">
        <w:rPr>
          <w:rFonts w:hint="eastAsia"/>
        </w:rPr>
        <w:t>面向对象设计)中五个面向对象设计(</w:t>
      </w:r>
      <w:r w:rsidR="00A41AEC">
        <w:t>OOD)</w:t>
      </w:r>
      <w:r w:rsidR="00A41AEC">
        <w:rPr>
          <w:rFonts w:hint="eastAsia"/>
        </w:rPr>
        <w:t>的原则之一，类似于在GRASP</w:t>
      </w:r>
      <w:r w:rsidR="00A41AEC">
        <w:t>(</w:t>
      </w:r>
      <w:r w:rsidR="00A41AEC">
        <w:rPr>
          <w:rFonts w:hint="eastAsia"/>
        </w:rPr>
        <w:t>面向对象设计)中的高内聚性。</w:t>
      </w:r>
    </w:p>
    <w:p w14:paraId="1BFD8ED1" w14:textId="1980F068" w:rsidR="004E2BE9" w:rsidRDefault="004E2BE9" w:rsidP="00800BFF">
      <w:pPr>
        <w:pStyle w:val="2"/>
      </w:pPr>
      <w:r>
        <w:rPr>
          <w:rFonts w:hint="eastAsia"/>
        </w:rPr>
        <w:t>2</w:t>
      </w:r>
      <w:r>
        <w:t xml:space="preserve">.5 </w:t>
      </w:r>
      <w:r>
        <w:rPr>
          <w:rFonts w:hint="eastAsia"/>
        </w:rPr>
        <w:t>迪米特法则</w:t>
      </w:r>
    </w:p>
    <w:p w14:paraId="02938E9E" w14:textId="2B9BB028" w:rsidR="000B5FAF" w:rsidRDefault="000B5FAF" w:rsidP="000B5FAF">
      <w:r>
        <w:tab/>
      </w:r>
      <w:r w:rsidR="0048005B">
        <w:rPr>
          <w:rFonts w:hint="eastAsia"/>
        </w:rPr>
        <w:t>一个对象应该对其他对象报纸最少的了解。</w:t>
      </w:r>
    </w:p>
    <w:p w14:paraId="0EC1BB30" w14:textId="6CA24182" w:rsidR="0048005B" w:rsidRDefault="0048005B" w:rsidP="000B5FAF">
      <w:r>
        <w:tab/>
      </w:r>
      <w:r>
        <w:rPr>
          <w:rFonts w:hint="eastAsia"/>
        </w:rPr>
        <w:t>类与类之间的关系月密切，耦合度越大，当一个类发生改变时，对另一个类的影响也越大。</w:t>
      </w:r>
    </w:p>
    <w:p w14:paraId="27B81210" w14:textId="268169EE" w:rsidR="0048005B" w:rsidRDefault="0048005B" w:rsidP="000B5FAF">
      <w:r>
        <w:tab/>
      </w:r>
      <w:r>
        <w:rPr>
          <w:rFonts w:hint="eastAsia"/>
        </w:rPr>
        <w:t>迪米特法则又称为最少知道原则，最早是在1</w:t>
      </w:r>
      <w:r>
        <w:t>987</w:t>
      </w:r>
      <w:r>
        <w:rPr>
          <w:rFonts w:hint="eastAsia"/>
        </w:rPr>
        <w:t>年由美国Northeaastern</w:t>
      </w:r>
      <w:r>
        <w:t xml:space="preserve"> </w:t>
      </w:r>
      <w:r>
        <w:rPr>
          <w:rFonts w:hint="eastAsia"/>
        </w:rPr>
        <w:t>University的Ian</w:t>
      </w:r>
      <w:r>
        <w:t xml:space="preserve"> </w:t>
      </w:r>
      <w:r>
        <w:rPr>
          <w:rFonts w:hint="eastAsia"/>
        </w:rPr>
        <w:t>Holland提出。通俗来讲，就是一个类对自己依赖的类知道的越少越好。也就是说，对于被依赖的类来说，无论逻辑多么复杂，都尽量地将逻辑封装在类的内部，对外除了提供的public方法，不对外泄漏任何信息。迪米特法则还有一个更简单的定义：只与直接的朋友通信。首先来解释一下什么是直接的朋友：每个对象都会与其他对象有耦合关系，只要两个对象之间有耦合关系，我们就说这两个对象之间是朋友关系。耦合的方式很多，李瑶、关联、组合、聚合等。其中我们称出现成员变量、方法参数、方法返回值中的类为直接朋友，而出现在局部变量中的类则不是直接朋友。也就是说，陌生的类最好不要作为局部变量的形式出现在类的内部。</w:t>
      </w:r>
    </w:p>
    <w:p w14:paraId="4DC9985E" w14:textId="269E3E83" w:rsidR="004D1DFD" w:rsidRDefault="004D1DFD" w:rsidP="00E97AF9">
      <w:pPr>
        <w:pStyle w:val="2"/>
      </w:pPr>
      <w:r>
        <w:rPr>
          <w:rFonts w:hint="eastAsia"/>
        </w:rPr>
        <w:t>2</w:t>
      </w:r>
      <w:r>
        <w:t xml:space="preserve">.6 </w:t>
      </w:r>
      <w:r w:rsidR="005912FC">
        <w:rPr>
          <w:rFonts w:hint="eastAsia"/>
        </w:rPr>
        <w:t>开闭</w:t>
      </w:r>
      <w:r w:rsidR="00622D78">
        <w:rPr>
          <w:rFonts w:hint="eastAsia"/>
        </w:rPr>
        <w:t>原则(</w:t>
      </w:r>
      <w:r w:rsidR="005912FC">
        <w:rPr>
          <w:rFonts w:hint="eastAsia"/>
        </w:rPr>
        <w:t>Open-Close</w:t>
      </w:r>
      <w:r w:rsidR="005912FC">
        <w:t xml:space="preserve"> </w:t>
      </w:r>
      <w:r w:rsidR="005912FC">
        <w:rPr>
          <w:rFonts w:hint="eastAsia"/>
        </w:rPr>
        <w:t>principle</w:t>
      </w:r>
      <w:r w:rsidR="00622D78">
        <w:t>)</w:t>
      </w:r>
    </w:p>
    <w:p w14:paraId="5091F65A" w14:textId="77777777" w:rsidR="0087248A" w:rsidRDefault="00C77937" w:rsidP="00E97AF9">
      <w:r>
        <w:tab/>
      </w:r>
      <w:r w:rsidR="00AD7BB2">
        <w:rPr>
          <w:rFonts w:hint="eastAsia"/>
        </w:rPr>
        <w:t>在面向对象编程领域中</w:t>
      </w:r>
      <w:r w:rsidR="0087248A">
        <w:rPr>
          <w:rFonts w:hint="eastAsia"/>
        </w:rPr>
        <w:t>，开闭原则规定“软件中的对象(类、模块、函数等)应该对于扩展是开放的，但是对于修改是封闭的，这意味着一个实体是允许在不改变它的源代码的前提下变更它的行为。该特性在产品化的环境中是特别有价值的，在这种环境中，改变源代码需要代码审查、单元测试以及诸如此类的用法确保产品使用质量的过程。遵循这种原则的代码在扩展时并不发生改变，因此无需上述的过程。</w:t>
      </w:r>
    </w:p>
    <w:p w14:paraId="2B7A6068" w14:textId="77777777" w:rsidR="0087036A" w:rsidRDefault="0087248A" w:rsidP="0087248A">
      <w:pPr>
        <w:ind w:firstLine="420"/>
      </w:pPr>
      <w:r>
        <w:rPr>
          <w:rFonts w:hint="eastAsia"/>
        </w:rPr>
        <w:t>开闭原则的命名被应用在两种方式上。这两种方式都使用了继承来解决明显的困境，但是他们的目的，技术以及结果是不同的。</w:t>
      </w:r>
    </w:p>
    <w:p w14:paraId="0BCABA23" w14:textId="3D10CBF8" w:rsidR="00E97AF9" w:rsidRDefault="00E71060" w:rsidP="00463FDC">
      <w:pPr>
        <w:pStyle w:val="3"/>
      </w:pPr>
      <w:r>
        <w:rPr>
          <w:rFonts w:hint="eastAsia"/>
        </w:rPr>
        <w:t>2</w:t>
      </w:r>
      <w:r>
        <w:t xml:space="preserve">.6.1 </w:t>
      </w:r>
      <w:r>
        <w:rPr>
          <w:rFonts w:hint="eastAsia"/>
        </w:rPr>
        <w:t>梅耶开闭原则</w:t>
      </w:r>
    </w:p>
    <w:p w14:paraId="486DC781" w14:textId="5E25988A" w:rsidR="00463FDC" w:rsidRDefault="00C83D11" w:rsidP="00463FDC">
      <w:r>
        <w:tab/>
      </w:r>
      <w:r>
        <w:rPr>
          <w:rFonts w:hint="eastAsia"/>
        </w:rPr>
        <w:t>波特兰</w:t>
      </w:r>
      <w:r w:rsidRPr="00C83D11">
        <w:rPr>
          <w:rFonts w:ascii="Segoe UI Emoji" w:hAnsi="Segoe UI Emoji" w:cs="Segoe UI Emoji"/>
        </w:rPr>
        <w:t>▪</w:t>
      </w:r>
      <w:r>
        <w:rPr>
          <w:rFonts w:hint="eastAsia"/>
        </w:rPr>
        <w:t>迈耶一般被认为是最早提出开闭原则这一术语的人，在他1</w:t>
      </w:r>
      <w:r>
        <w:t>988</w:t>
      </w:r>
      <w:r>
        <w:rPr>
          <w:rFonts w:hint="eastAsia"/>
        </w:rPr>
        <w:t>年发行的《面向对象软件构造》中提出。这一想法认为一旦完成，一个类的实现只应该因错误而修改，新的或改变的特性应该通过新建不同的类实现。新建的类可以通过集成的方式来重用原类的代码。衍生的子类可以或不可以拥有和猿类相同的接口。</w:t>
      </w:r>
    </w:p>
    <w:p w14:paraId="6359D7E0" w14:textId="11E294B7" w:rsidR="00A601C0" w:rsidRDefault="00A601C0" w:rsidP="00463FDC">
      <w:r>
        <w:tab/>
      </w:r>
      <w:r>
        <w:rPr>
          <w:rFonts w:hint="eastAsia"/>
        </w:rPr>
        <w:t>梅耶的定义提倡实现继承。具体实现可以通过继承方式来重用，但是接口规格不必如此。已存在的实现对于修改是封闭的，但是新的实现不必实现原有接口。</w:t>
      </w:r>
    </w:p>
    <w:p w14:paraId="3C6FE1C9" w14:textId="760D2543" w:rsidR="009544F8" w:rsidRDefault="00BD2D4C" w:rsidP="00731090">
      <w:pPr>
        <w:pStyle w:val="3"/>
      </w:pPr>
      <w:r>
        <w:rPr>
          <w:rFonts w:hint="eastAsia"/>
        </w:rPr>
        <w:lastRenderedPageBreak/>
        <w:t>2</w:t>
      </w:r>
      <w:r>
        <w:t xml:space="preserve">.6.2 </w:t>
      </w:r>
      <w:r>
        <w:rPr>
          <w:rFonts w:hint="eastAsia"/>
        </w:rPr>
        <w:t>多态开闭原则</w:t>
      </w:r>
    </w:p>
    <w:p w14:paraId="715B60B7" w14:textId="456BA9F8" w:rsidR="00731090" w:rsidRDefault="009D663D" w:rsidP="00731090">
      <w:r>
        <w:tab/>
      </w:r>
      <w:r w:rsidR="005E0169">
        <w:rPr>
          <w:rFonts w:hint="eastAsia"/>
        </w:rPr>
        <w:t>在2</w:t>
      </w:r>
      <w:r w:rsidR="005E0169">
        <w:t>0</w:t>
      </w:r>
      <w:r w:rsidR="005E0169">
        <w:rPr>
          <w:rFonts w:hint="eastAsia"/>
        </w:rPr>
        <w:t>世纪9</w:t>
      </w:r>
      <w:r w:rsidR="005E0169">
        <w:t>0</w:t>
      </w:r>
      <w:r w:rsidR="005E0169">
        <w:rPr>
          <w:rFonts w:hint="eastAsia"/>
        </w:rPr>
        <w:t>年代，开闭原则被广泛的重新定义由于抽象化接口的使用，在这中间实现可以被改变，多种实现可以被创建，并且多态化的替换不同的实现。</w:t>
      </w:r>
    </w:p>
    <w:p w14:paraId="4E646868" w14:textId="2EB3F849" w:rsidR="005E0169" w:rsidRDefault="005E0169" w:rsidP="00731090">
      <w:r>
        <w:tab/>
      </w:r>
      <w:r>
        <w:rPr>
          <w:rFonts w:hint="eastAsia"/>
        </w:rPr>
        <w:t>相比梅耶的</w:t>
      </w:r>
      <w:r w:rsidR="002E4CB3">
        <w:rPr>
          <w:rFonts w:hint="eastAsia"/>
        </w:rPr>
        <w:t>使用方式，多态开闭原则的定义倡导对抽象基类的继承。接口规定可以通过继承来重用，但是实现不必重用。已存在的接口对于修改是封闭的，并且新的实现必须、至少、实现那个接口。</w:t>
      </w:r>
    </w:p>
    <w:p w14:paraId="263FA3D6" w14:textId="1DE91BA2" w:rsidR="002C256F" w:rsidRDefault="002E4CB3" w:rsidP="00731090">
      <w:r>
        <w:tab/>
      </w:r>
      <w:r>
        <w:rPr>
          <w:rFonts w:hint="eastAsia"/>
        </w:rPr>
        <w:t>罗伯特</w:t>
      </w:r>
      <w:r w:rsidRPr="002E4CB3">
        <w:rPr>
          <w:rFonts w:ascii="Segoe UI Emoji" w:hAnsi="Segoe UI Emoji" w:cs="Segoe UI Emoji"/>
        </w:rPr>
        <w:t>▪</w:t>
      </w:r>
      <w:r w:rsidRPr="002E4CB3">
        <w:rPr>
          <w:rFonts w:hint="eastAsia"/>
        </w:rPr>
        <w:t xml:space="preserve"> </w:t>
      </w:r>
      <w:r>
        <w:rPr>
          <w:rFonts w:hint="eastAsia"/>
        </w:rPr>
        <w:t>C</w:t>
      </w:r>
      <w:r w:rsidRPr="002E4CB3">
        <w:t xml:space="preserve"> </w:t>
      </w:r>
      <w:r w:rsidRPr="002E4CB3">
        <w:rPr>
          <w:rFonts w:ascii="Segoe UI Emoji" w:hAnsi="Segoe UI Emoji" w:cs="Segoe UI Emoji"/>
        </w:rPr>
        <w:t>▪</w:t>
      </w:r>
      <w:r>
        <w:rPr>
          <w:rFonts w:hint="eastAsia"/>
        </w:rPr>
        <w:t>马丁1</w:t>
      </w:r>
      <w:r>
        <w:t>996</w:t>
      </w:r>
      <w:r>
        <w:rPr>
          <w:rFonts w:hint="eastAsia"/>
        </w:rPr>
        <w:t>年发表的文章《开闭原则》是使用这种方法的启发式著作。在2</w:t>
      </w:r>
      <w:r>
        <w:t>001</w:t>
      </w:r>
      <w:r>
        <w:rPr>
          <w:rFonts w:hint="eastAsia"/>
        </w:rPr>
        <w:t>年，Craig</w:t>
      </w:r>
      <w:r>
        <w:t xml:space="preserve"> </w:t>
      </w:r>
      <w:r>
        <w:rPr>
          <w:rFonts w:hint="eastAsia"/>
        </w:rPr>
        <w:t>Larman把开闭原则关联到了Alistair</w:t>
      </w:r>
      <w:r>
        <w:t xml:space="preserve"> </w:t>
      </w:r>
      <w:r>
        <w:rPr>
          <w:rFonts w:hint="eastAsia"/>
        </w:rPr>
        <w:t>Cockburn的名为受护的变量的模式以及David</w:t>
      </w:r>
      <w:r>
        <w:t xml:space="preserve"> </w:t>
      </w:r>
      <w:r>
        <w:rPr>
          <w:rFonts w:hint="eastAsia"/>
        </w:rPr>
        <w:t>Parnas关于信息隐藏的讨论。</w:t>
      </w:r>
    </w:p>
    <w:p w14:paraId="12D5E966" w14:textId="6C17198F" w:rsidR="00A27519" w:rsidRDefault="00A27519" w:rsidP="005D0907">
      <w:pPr>
        <w:pStyle w:val="1"/>
      </w:pPr>
      <w:r>
        <w:rPr>
          <w:rFonts w:hint="eastAsia"/>
        </w:rPr>
        <w:t>Part</w:t>
      </w:r>
      <w:r>
        <w:t xml:space="preserve"> 3</w:t>
      </w:r>
      <w:r>
        <w:rPr>
          <w:rFonts w:hint="eastAsia"/>
        </w:rPr>
        <w:t>.</w:t>
      </w:r>
      <w:r>
        <w:t xml:space="preserve"> 23</w:t>
      </w:r>
      <w:r w:rsidR="002C6E56">
        <w:rPr>
          <w:rFonts w:hint="eastAsia"/>
        </w:rPr>
        <w:t>种</w:t>
      </w:r>
      <w:r>
        <w:rPr>
          <w:rFonts w:hint="eastAsia"/>
        </w:rPr>
        <w:t>设计模式</w:t>
      </w:r>
    </w:p>
    <w:p w14:paraId="0017A9D7" w14:textId="737768EE" w:rsidR="005D0907" w:rsidRDefault="00AB40B8" w:rsidP="0046142F">
      <w:pPr>
        <w:pStyle w:val="2"/>
      </w:pPr>
      <w:r>
        <w:rPr>
          <w:rFonts w:hint="eastAsia"/>
        </w:rPr>
        <w:t>3</w:t>
      </w:r>
      <w:r>
        <w:t xml:space="preserve">.1 </w:t>
      </w:r>
      <w:r>
        <w:rPr>
          <w:rFonts w:hint="eastAsia"/>
        </w:rPr>
        <w:t>创建</w:t>
      </w:r>
      <w:r w:rsidR="00FA0AC0">
        <w:rPr>
          <w:rFonts w:hint="eastAsia"/>
        </w:rPr>
        <w:t>型</w:t>
      </w:r>
      <w:r>
        <w:rPr>
          <w:rFonts w:hint="eastAsia"/>
        </w:rPr>
        <w:t>模式</w:t>
      </w:r>
    </w:p>
    <w:p w14:paraId="4F12568F" w14:textId="4E716C96" w:rsidR="0046142F" w:rsidRDefault="0046142F" w:rsidP="009708BB">
      <w:pPr>
        <w:pStyle w:val="3"/>
      </w:pPr>
      <w:r>
        <w:rPr>
          <w:rFonts w:hint="eastAsia"/>
        </w:rPr>
        <w:t>3</w:t>
      </w:r>
      <w:r>
        <w:t xml:space="preserve">.1.1 </w:t>
      </w:r>
      <w:r>
        <w:rPr>
          <w:rFonts w:hint="eastAsia"/>
        </w:rPr>
        <w:t>抽象工厂模式</w:t>
      </w:r>
      <w:r w:rsidR="00F03C2F">
        <w:rPr>
          <w:rFonts w:hint="eastAsia"/>
        </w:rPr>
        <w:t>(</w:t>
      </w:r>
      <w:r w:rsidR="00F03C2F">
        <w:t>Abstract Factory)</w:t>
      </w:r>
    </w:p>
    <w:p w14:paraId="705F9B1E" w14:textId="77457779" w:rsidR="00817075" w:rsidRDefault="00786FD7" w:rsidP="00817075">
      <w:r>
        <w:tab/>
      </w:r>
      <w:r w:rsidR="000A0ACB">
        <w:rPr>
          <w:rFonts w:hint="eastAsia"/>
        </w:rPr>
        <w:t>抽象工厂模式(</w:t>
      </w:r>
      <w:r w:rsidR="000A0ACB">
        <w:t>Abstract Factory Pattern)</w:t>
      </w:r>
      <w:r w:rsidR="000A0ACB">
        <w:rPr>
          <w:rFonts w:hint="eastAsia"/>
        </w:rPr>
        <w:t>是围绕一个超级工厂创建其他工厂。该超级工厂又称为其他工厂的工厂。这种类型的设计模式属于创建型模式，它提供了一种创建对象的最佳方式。</w:t>
      </w:r>
    </w:p>
    <w:p w14:paraId="3F0561BB" w14:textId="0EE149ED" w:rsidR="000A0ACB" w:rsidRDefault="000A0ACB" w:rsidP="00817075">
      <w:r>
        <w:tab/>
      </w:r>
      <w:r>
        <w:rPr>
          <w:rFonts w:hint="eastAsia"/>
        </w:rPr>
        <w:t>在抽象工厂中，接口是负责创建一个相关对象的工厂，不需要显示指定他们的类。每个生成的工厂都能按照工厂模式提供对象。</w:t>
      </w:r>
    </w:p>
    <w:p w14:paraId="73DDB168" w14:textId="3AAB9643" w:rsidR="000A0ACB" w:rsidRDefault="000A0ACB" w:rsidP="000A0ACB">
      <w:pPr>
        <w:pStyle w:val="4"/>
      </w:pPr>
      <w:r>
        <w:rPr>
          <w:rFonts w:hint="eastAsia"/>
        </w:rPr>
        <w:t>3</w:t>
      </w:r>
      <w:r>
        <w:t xml:space="preserve">.1.1.1 </w:t>
      </w:r>
      <w:r>
        <w:rPr>
          <w:rFonts w:hint="eastAsia"/>
        </w:rPr>
        <w:t>介绍</w:t>
      </w:r>
    </w:p>
    <w:p w14:paraId="63B04987" w14:textId="6C885285" w:rsidR="000A0ACB" w:rsidRDefault="000A0ACB" w:rsidP="000A0ACB">
      <w:r>
        <w:rPr>
          <w:rFonts w:hint="eastAsia"/>
          <w:b/>
        </w:rPr>
        <w:t>意图：</w:t>
      </w:r>
      <w:r>
        <w:rPr>
          <w:rFonts w:hint="eastAsia"/>
        </w:rPr>
        <w:t>提供一个创建一些列相关或相互依赖对象的接口，而无需指定他们具体的类；</w:t>
      </w:r>
    </w:p>
    <w:p w14:paraId="44D2B49F" w14:textId="173F3774" w:rsidR="000A0ACB" w:rsidRDefault="000A0ACB" w:rsidP="000A0ACB">
      <w:r>
        <w:rPr>
          <w:rFonts w:hint="eastAsia"/>
          <w:b/>
        </w:rPr>
        <w:t>主要解决：</w:t>
      </w:r>
      <w:r>
        <w:rPr>
          <w:rFonts w:hint="eastAsia"/>
        </w:rPr>
        <w:t>主要解决接口选择的问题；</w:t>
      </w:r>
    </w:p>
    <w:p w14:paraId="6F3F2B97" w14:textId="7D4F5D6B" w:rsidR="000A0ACB" w:rsidRDefault="000A0ACB" w:rsidP="000A0ACB">
      <w:r>
        <w:rPr>
          <w:rFonts w:hint="eastAsia"/>
          <w:b/>
        </w:rPr>
        <w:t>何时使用：</w:t>
      </w:r>
      <w:r>
        <w:rPr>
          <w:rFonts w:hint="eastAsia"/>
        </w:rPr>
        <w:t>系统的产品有多于一个的产品族，而系统只消费其中某一族产品；</w:t>
      </w:r>
    </w:p>
    <w:p w14:paraId="68BFD2E5" w14:textId="60D853BD" w:rsidR="000A0ACB" w:rsidRDefault="000A0ACB" w:rsidP="000A0ACB">
      <w:r>
        <w:rPr>
          <w:rFonts w:hint="eastAsia"/>
          <w:b/>
        </w:rPr>
        <w:t>如何解决：</w:t>
      </w:r>
      <w:r>
        <w:rPr>
          <w:rFonts w:hint="eastAsia"/>
        </w:rPr>
        <w:t>在一个产品族里面，定义多个产品；</w:t>
      </w:r>
    </w:p>
    <w:p w14:paraId="66115213" w14:textId="0C0AD41B" w:rsidR="000A0ACB" w:rsidRDefault="000A0ACB" w:rsidP="000A0ACB">
      <w:r>
        <w:rPr>
          <w:rFonts w:hint="eastAsia"/>
          <w:b/>
        </w:rPr>
        <w:t>关键代码：</w:t>
      </w:r>
      <w:r>
        <w:rPr>
          <w:rFonts w:hint="eastAsia"/>
        </w:rPr>
        <w:t>在一个工厂里聚合多种同类产品；</w:t>
      </w:r>
    </w:p>
    <w:p w14:paraId="1677C995" w14:textId="2FEC775A" w:rsidR="000A0ACB" w:rsidRDefault="000A0ACB" w:rsidP="000A0ACB">
      <w:pPr>
        <w:rPr>
          <w:b/>
        </w:rPr>
      </w:pPr>
      <w:r>
        <w:rPr>
          <w:rFonts w:hint="eastAsia"/>
          <w:b/>
        </w:rPr>
        <w:t>应用实例：</w:t>
      </w:r>
    </w:p>
    <w:p w14:paraId="1DAB76F0" w14:textId="522C604B" w:rsidR="000A0ACB" w:rsidRDefault="000A0ACB" w:rsidP="000A0ACB">
      <w:r>
        <w:rPr>
          <w:b/>
        </w:rPr>
        <w:tab/>
      </w:r>
      <w:r w:rsidRPr="000A0ACB">
        <w:rPr>
          <w:rFonts w:hint="eastAsia"/>
        </w:rPr>
        <w:t>具体产品：</w:t>
      </w:r>
      <w:r>
        <w:rPr>
          <w:rFonts w:hint="eastAsia"/>
        </w:rPr>
        <w:t>商务装、时尚装，商务男装、商务女装，时尚男装、时尚女装</w:t>
      </w:r>
      <w:r w:rsidR="0080765D">
        <w:rPr>
          <w:rFonts w:hint="eastAsia"/>
        </w:rPr>
        <w:t>，上装、下装</w:t>
      </w:r>
    </w:p>
    <w:p w14:paraId="62D977DC" w14:textId="0B76F97D" w:rsidR="000A0ACB" w:rsidRDefault="000A0ACB" w:rsidP="000A0ACB">
      <w:r>
        <w:tab/>
      </w:r>
      <w:r>
        <w:rPr>
          <w:rFonts w:hint="eastAsia"/>
        </w:rPr>
        <w:t>工厂：</w:t>
      </w:r>
      <w:r w:rsidR="0080765D">
        <w:rPr>
          <w:rFonts w:hint="eastAsia"/>
        </w:rPr>
        <w:t>每个衣柜(具体工厂</w:t>
      </w:r>
      <w:r w:rsidR="0080765D">
        <w:t>)</w:t>
      </w:r>
      <w:r w:rsidR="0080765D">
        <w:rPr>
          <w:rFonts w:hint="eastAsia"/>
        </w:rPr>
        <w:t>只能存放一种服装，所有的衣柜(抽象工厂</w:t>
      </w:r>
      <w:r w:rsidR="0080765D">
        <w:t>)</w:t>
      </w:r>
      <w:r w:rsidR="0080765D">
        <w:rPr>
          <w:rFonts w:hint="eastAsia"/>
        </w:rPr>
        <w:t>抽象为抽象工厂</w:t>
      </w:r>
    </w:p>
    <w:p w14:paraId="6E4DD486" w14:textId="04C7C771" w:rsidR="0080765D" w:rsidRDefault="00A8151A" w:rsidP="000A0ACB">
      <w:r w:rsidRPr="00A8151A">
        <w:rPr>
          <w:rFonts w:hint="eastAsia"/>
          <w:b/>
        </w:rPr>
        <w:t>优点：</w:t>
      </w:r>
      <w:r>
        <w:rPr>
          <w:rFonts w:hint="eastAsia"/>
        </w:rPr>
        <w:t>当一个产品族中的多个对象被设计成一起工作时，他能保证客户端是中只是用同一个产品族中的对象。</w:t>
      </w:r>
    </w:p>
    <w:p w14:paraId="7F3AEC53" w14:textId="4C341716" w:rsidR="00A8151A" w:rsidRDefault="00A8151A" w:rsidP="000A0ACB">
      <w:r>
        <w:rPr>
          <w:rFonts w:hint="eastAsia"/>
          <w:b/>
        </w:rPr>
        <w:t>缺点：</w:t>
      </w:r>
      <w:r w:rsidR="00C867F7">
        <w:rPr>
          <w:rFonts w:hint="eastAsia"/>
        </w:rPr>
        <w:t>产品族扩展非常困难，要增加一个系列的某一产品，既要在抽象的Creator里加代码，又要在具体的里面加代码。</w:t>
      </w:r>
    </w:p>
    <w:p w14:paraId="05667299" w14:textId="4CC50FB3" w:rsidR="00C867F7" w:rsidRDefault="00C867F7" w:rsidP="000A0ACB">
      <w:r>
        <w:rPr>
          <w:rFonts w:hint="eastAsia"/>
          <w:b/>
        </w:rPr>
        <w:t>使用场景：</w:t>
      </w:r>
    </w:p>
    <w:p w14:paraId="3EF8227D" w14:textId="4775FB01" w:rsidR="00C867F7" w:rsidRDefault="00C867F7" w:rsidP="000A0ACB">
      <w:pPr>
        <w:rPr>
          <w:rFonts w:ascii="Segoe UI Emoji" w:hAnsi="Segoe UI Emoji" w:cs="Segoe UI Emoji"/>
        </w:rPr>
      </w:pPr>
      <w:r>
        <w:tab/>
      </w:r>
      <w:r w:rsidRPr="00C867F7">
        <w:rPr>
          <w:rFonts w:ascii="Segoe UI Emoji" w:hAnsi="Segoe UI Emoji" w:cs="Segoe UI Emoji"/>
        </w:rPr>
        <w:t>▪</w:t>
      </w:r>
      <w:r>
        <w:rPr>
          <w:rFonts w:ascii="Segoe UI Emoji" w:hAnsi="Segoe UI Emoji" w:cs="Segoe UI Emoji"/>
        </w:rPr>
        <w:t xml:space="preserve"> QQ</w:t>
      </w:r>
      <w:r>
        <w:rPr>
          <w:rFonts w:ascii="Segoe UI Emoji" w:hAnsi="Segoe UI Emoji" w:cs="Segoe UI Emoji" w:hint="eastAsia"/>
        </w:rPr>
        <w:t>换皮肤，一整套一起换；</w:t>
      </w:r>
    </w:p>
    <w:p w14:paraId="142B3F17" w14:textId="1CBB81CC" w:rsidR="00C867F7" w:rsidRDefault="00C867F7" w:rsidP="000A0ACB">
      <w:pPr>
        <w:rPr>
          <w:rFonts w:ascii="Segoe UI Emoji" w:hAnsi="Segoe UI Emoji" w:cs="Segoe UI Emoji"/>
        </w:rPr>
      </w:pPr>
      <w:r>
        <w:lastRenderedPageBreak/>
        <w:tab/>
      </w:r>
      <w:r w:rsidRPr="00C867F7">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生成不同操作系统的程序。</w:t>
      </w:r>
    </w:p>
    <w:p w14:paraId="606F35C4" w14:textId="4C043892" w:rsidR="00C867F7" w:rsidRDefault="00C867F7" w:rsidP="000A0ACB">
      <w:pPr>
        <w:rPr>
          <w:b/>
        </w:rPr>
      </w:pPr>
      <w:r>
        <w:rPr>
          <w:rFonts w:hint="eastAsia"/>
          <w:b/>
        </w:rPr>
        <w:t>实现：</w:t>
      </w:r>
    </w:p>
    <w:p w14:paraId="58FB1E1E" w14:textId="2327D227" w:rsidR="007F604E" w:rsidRDefault="007F604E" w:rsidP="000A0ACB">
      <w:r w:rsidRPr="00286666">
        <w:tab/>
      </w:r>
      <w:r w:rsidR="00286666" w:rsidRPr="00286666">
        <w:rPr>
          <w:rFonts w:hint="eastAsia"/>
        </w:rPr>
        <w:t>类图如下所示：</w:t>
      </w:r>
    </w:p>
    <w:p w14:paraId="49B5F2CA" w14:textId="3E9ECCEB" w:rsidR="00286666" w:rsidRDefault="00FF3D0A" w:rsidP="000A0ACB">
      <w:r>
        <w:object w:dxaOrig="17461" w:dyaOrig="6451" w14:anchorId="58AE75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53pt" o:ole="">
            <v:imagedata r:id="rId9" o:title=""/>
          </v:shape>
          <o:OLEObject Type="Embed" ProgID="Visio.Drawing.15" ShapeID="_x0000_i1025" DrawAspect="Content" ObjectID="_1586204468" r:id="rId10"/>
        </w:object>
      </w:r>
    </w:p>
    <w:p w14:paraId="6D282BDC" w14:textId="3927849E" w:rsidR="00FF3D0A" w:rsidRDefault="00FF3D0A" w:rsidP="000A0ACB"/>
    <w:p w14:paraId="3C17783E" w14:textId="6EB4489C" w:rsidR="00FF3D0A" w:rsidRDefault="00131150" w:rsidP="000A0ACB">
      <w:r>
        <w:object w:dxaOrig="12330" w:dyaOrig="10546" w14:anchorId="5DB08511">
          <v:shape id="_x0000_i1026" type="#_x0000_t75" style="width:414.75pt;height:354.75pt" o:ole="">
            <v:imagedata r:id="rId11" o:title=""/>
          </v:shape>
          <o:OLEObject Type="Embed" ProgID="Visio.Drawing.15" ShapeID="_x0000_i1026" DrawAspect="Content" ObjectID="_1586204469" r:id="rId12"/>
        </w:object>
      </w:r>
    </w:p>
    <w:p w14:paraId="15528E0C" w14:textId="05C3C667" w:rsidR="00131150" w:rsidRPr="00286666" w:rsidRDefault="00E63876" w:rsidP="000A0ACB">
      <w:r>
        <w:rPr>
          <w:rFonts w:hint="eastAsia"/>
        </w:rPr>
        <w:t>代码实现：</w:t>
      </w:r>
      <w:hyperlink r:id="rId13" w:history="1">
        <w:r w:rsidR="00950AAA" w:rsidRPr="00950AAA">
          <w:rPr>
            <w:rStyle w:val="a9"/>
          </w:rPr>
          <w:t>https://github.com/CoderFreeMan/abstract_factory.git</w:t>
        </w:r>
      </w:hyperlink>
    </w:p>
    <w:p w14:paraId="5CFD2EF5" w14:textId="55AEC1D0" w:rsidR="0046142F" w:rsidRDefault="0046142F" w:rsidP="009708BB">
      <w:pPr>
        <w:pStyle w:val="3"/>
      </w:pPr>
      <w:r>
        <w:rPr>
          <w:rFonts w:hint="eastAsia"/>
        </w:rPr>
        <w:t>3</w:t>
      </w:r>
      <w:r>
        <w:t xml:space="preserve">.1.2 </w:t>
      </w:r>
      <w:r w:rsidR="00D07ABF">
        <w:rPr>
          <w:rFonts w:hint="eastAsia"/>
        </w:rPr>
        <w:t>建造</w:t>
      </w:r>
      <w:r>
        <w:rPr>
          <w:rFonts w:hint="eastAsia"/>
        </w:rPr>
        <w:t>模式</w:t>
      </w:r>
      <w:r w:rsidR="00F03C2F">
        <w:rPr>
          <w:rFonts w:hint="eastAsia"/>
        </w:rPr>
        <w:t>(</w:t>
      </w:r>
      <w:r w:rsidR="00F03C2F">
        <w:t>Builder Pattern)</w:t>
      </w:r>
    </w:p>
    <w:p w14:paraId="2C4E2C12" w14:textId="167C6B9F" w:rsidR="0096300B" w:rsidRDefault="00916E96" w:rsidP="00CF11F0">
      <w:pPr>
        <w:ind w:firstLine="420"/>
      </w:pPr>
      <w:r>
        <w:rPr>
          <w:rFonts w:hint="eastAsia"/>
        </w:rPr>
        <w:t>生成器模式(</w:t>
      </w:r>
      <w:r>
        <w:t>Builder Pattern)</w:t>
      </w:r>
      <w:r>
        <w:rPr>
          <w:rFonts w:hint="eastAsia"/>
        </w:rPr>
        <w:t>是一种创建型设计模式，又名：建造模式，是一种对象构建模式。它可以将复杂对象的建造过程抽象出来(抽象类别</w:t>
      </w:r>
      <w:r>
        <w:t>)</w:t>
      </w:r>
      <w:r>
        <w:rPr>
          <w:rFonts w:hint="eastAsia"/>
        </w:rPr>
        <w:t>，使这个抽象过程的不同实现方法可以构造出不同(属性)的对象</w:t>
      </w:r>
      <w:r w:rsidR="002A1911">
        <w:rPr>
          <w:rFonts w:hint="eastAsia"/>
        </w:rPr>
        <w:t>。</w:t>
      </w:r>
    </w:p>
    <w:p w14:paraId="3E3973F3" w14:textId="0EEBD74F" w:rsidR="001F335C" w:rsidRDefault="001F335C" w:rsidP="00497A78">
      <w:pPr>
        <w:pStyle w:val="4"/>
      </w:pPr>
      <w:r>
        <w:rPr>
          <w:rFonts w:hint="eastAsia"/>
        </w:rPr>
        <w:lastRenderedPageBreak/>
        <w:t>3</w:t>
      </w:r>
      <w:r>
        <w:t xml:space="preserve">.1.2.1 </w:t>
      </w:r>
      <w:r>
        <w:rPr>
          <w:rFonts w:hint="eastAsia"/>
        </w:rPr>
        <w:t>适用性</w:t>
      </w:r>
    </w:p>
    <w:p w14:paraId="08AFBBF5" w14:textId="6A76F48F" w:rsidR="00497A78" w:rsidRDefault="00FA7AA7" w:rsidP="00497A78">
      <w:r>
        <w:rPr>
          <w:rFonts w:hint="eastAsia"/>
        </w:rPr>
        <w:t>在以下情况使用生成器模式：</w:t>
      </w:r>
    </w:p>
    <w:p w14:paraId="7090F4DA" w14:textId="5F3AE54A" w:rsidR="00FA7AA7" w:rsidRDefault="00FA7AA7" w:rsidP="00497A78">
      <w:pPr>
        <w:rPr>
          <w:rFonts w:ascii="Segoe UI Emoji" w:hAnsi="Segoe UI Emoji" w:cs="Segoe UI Emoji"/>
        </w:rPr>
      </w:pPr>
      <w:r>
        <w:tab/>
      </w:r>
      <w:r w:rsidRPr="00FA7AA7">
        <w:rPr>
          <w:rFonts w:ascii="Segoe UI Emoji" w:hAnsi="Segoe UI Emoji" w:cs="Segoe UI Emoji"/>
        </w:rPr>
        <w:t>▪</w:t>
      </w:r>
      <w:r>
        <w:rPr>
          <w:rFonts w:ascii="Segoe UI Emoji" w:hAnsi="Segoe UI Emoji" w:cs="Segoe UI Emoji"/>
        </w:rPr>
        <w:t xml:space="preserve"> </w:t>
      </w:r>
      <w:r w:rsidR="00902724">
        <w:rPr>
          <w:rFonts w:ascii="Segoe UI Emoji" w:hAnsi="Segoe UI Emoji" w:cs="Segoe UI Emoji" w:hint="eastAsia"/>
        </w:rPr>
        <w:t>当创建复杂对象的算法应该独立于该对象的组成部分以及它们的装配方式时；</w:t>
      </w:r>
    </w:p>
    <w:p w14:paraId="717B332D" w14:textId="2301CE04" w:rsidR="005C530D" w:rsidRDefault="005C530D" w:rsidP="00497A78">
      <w:pPr>
        <w:rPr>
          <w:rFonts w:ascii="Segoe UI Emoji" w:hAnsi="Segoe UI Emoji" w:cs="Segoe UI Emoji"/>
        </w:rPr>
      </w:pPr>
      <w:r>
        <w:tab/>
      </w:r>
      <w:r w:rsidRPr="005C530D">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当构造过程必须允许被构造的对象有不同的表示时</w:t>
      </w:r>
      <w:r w:rsidR="00E527CA">
        <w:rPr>
          <w:rFonts w:ascii="Segoe UI Emoji" w:hAnsi="Segoe UI Emoji" w:cs="Segoe UI Emoji" w:hint="eastAsia"/>
        </w:rPr>
        <w:t>。</w:t>
      </w:r>
    </w:p>
    <w:p w14:paraId="17494792" w14:textId="0EBD7980" w:rsidR="006D16DC" w:rsidRDefault="006D16DC" w:rsidP="00D70CB4">
      <w:pPr>
        <w:pStyle w:val="4"/>
      </w:pPr>
      <w:r>
        <w:rPr>
          <w:rFonts w:hint="eastAsia"/>
        </w:rPr>
        <w:t>3</w:t>
      </w:r>
      <w:r>
        <w:t xml:space="preserve">.1.2.2 </w:t>
      </w:r>
      <w:r>
        <w:rPr>
          <w:rFonts w:hint="eastAsia"/>
        </w:rPr>
        <w:t>组成部分</w:t>
      </w:r>
    </w:p>
    <w:p w14:paraId="15EAEDFB" w14:textId="718B4F78" w:rsidR="00D70CB4" w:rsidRDefault="00011259" w:rsidP="00D70CB4">
      <w:pPr>
        <w:rPr>
          <w:rFonts w:ascii="Segoe UI Emoji" w:hAnsi="Segoe UI Emoji" w:cs="Segoe UI Emoji"/>
        </w:rPr>
      </w:pPr>
      <w:r>
        <w:tab/>
      </w:r>
      <w:r w:rsidRPr="00011259">
        <w:rPr>
          <w:rFonts w:ascii="Segoe UI Emoji" w:hAnsi="Segoe UI Emoji" w:cs="Segoe UI Emoji"/>
        </w:rPr>
        <w:t>▪</w:t>
      </w:r>
      <w:r>
        <w:rPr>
          <w:rFonts w:ascii="Segoe UI Emoji" w:hAnsi="Segoe UI Emoji" w:cs="Segoe UI Emoji"/>
        </w:rPr>
        <w:t xml:space="preserve"> </w:t>
      </w:r>
      <w:r w:rsidR="00A5100B">
        <w:rPr>
          <w:rFonts w:ascii="Segoe UI Emoji" w:hAnsi="Segoe UI Emoji" w:cs="Segoe UI Emoji" w:hint="eastAsia"/>
        </w:rPr>
        <w:t>Builder</w:t>
      </w:r>
      <w:r w:rsidR="00A5100B">
        <w:rPr>
          <w:rFonts w:ascii="Segoe UI Emoji" w:hAnsi="Segoe UI Emoji" w:cs="Segoe UI Emoji" w:hint="eastAsia"/>
        </w:rPr>
        <w:t>：为创建一个</w:t>
      </w:r>
      <w:r w:rsidR="00A5100B">
        <w:rPr>
          <w:rFonts w:ascii="Segoe UI Emoji" w:hAnsi="Segoe UI Emoji" w:cs="Segoe UI Emoji" w:hint="eastAsia"/>
        </w:rPr>
        <w:t>Product</w:t>
      </w:r>
      <w:r w:rsidR="00A5100B">
        <w:rPr>
          <w:rFonts w:ascii="Segoe UI Emoji" w:hAnsi="Segoe UI Emoji" w:cs="Segoe UI Emoji" w:hint="eastAsia"/>
        </w:rPr>
        <w:t>对象的各个部件指定抽象接口；</w:t>
      </w:r>
    </w:p>
    <w:p w14:paraId="08749819" w14:textId="1A11C5B4" w:rsidR="00A5100B" w:rsidRDefault="00A5100B" w:rsidP="00D70CB4">
      <w:pPr>
        <w:rPr>
          <w:rFonts w:ascii="Segoe UI Emoji" w:hAnsi="Segoe UI Emoji" w:cs="Segoe UI Emoji"/>
        </w:rPr>
      </w:pPr>
      <w:r>
        <w:tab/>
      </w:r>
      <w:r w:rsidRPr="00A5100B">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ConcreteBuilder</w:t>
      </w:r>
      <w:r>
        <w:rPr>
          <w:rFonts w:ascii="Segoe UI Emoji" w:hAnsi="Segoe UI Emoji" w:cs="Segoe UI Emoji" w:hint="eastAsia"/>
        </w:rPr>
        <w:t>：实现</w:t>
      </w:r>
      <w:r>
        <w:rPr>
          <w:rFonts w:ascii="Segoe UI Emoji" w:hAnsi="Segoe UI Emoji" w:cs="Segoe UI Emoji" w:hint="eastAsia"/>
        </w:rPr>
        <w:t>Builder</w:t>
      </w:r>
      <w:r>
        <w:rPr>
          <w:rFonts w:ascii="Segoe UI Emoji" w:hAnsi="Segoe UI Emoji" w:cs="Segoe UI Emoji" w:hint="eastAsia"/>
        </w:rPr>
        <w:t>的接口以构造和装配该产品的各个部件</w:t>
      </w:r>
      <w:r w:rsidR="0032447E">
        <w:rPr>
          <w:rFonts w:ascii="Segoe UI Emoji" w:hAnsi="Segoe UI Emoji" w:cs="Segoe UI Emoji" w:hint="eastAsia"/>
        </w:rPr>
        <w:t>；定义并明确它所创建的表示；提供一个检索产品的接口</w:t>
      </w:r>
      <w:r>
        <w:rPr>
          <w:rFonts w:ascii="Segoe UI Emoji" w:hAnsi="Segoe UI Emoji" w:cs="Segoe UI Emoji" w:hint="eastAsia"/>
        </w:rPr>
        <w:t>；</w:t>
      </w:r>
    </w:p>
    <w:p w14:paraId="79B54332" w14:textId="4106915E" w:rsidR="00A5100B" w:rsidRDefault="00A5100B" w:rsidP="00D70CB4">
      <w:pPr>
        <w:rPr>
          <w:rFonts w:ascii="Segoe UI Emoji" w:hAnsi="Segoe UI Emoji" w:cs="Segoe UI Emoji"/>
        </w:rPr>
      </w:pPr>
      <w:r>
        <w:tab/>
      </w:r>
      <w:r w:rsidRPr="00A5100B">
        <w:rPr>
          <w:rFonts w:ascii="Segoe UI Emoji" w:hAnsi="Segoe UI Emoji" w:cs="Segoe UI Emoji"/>
        </w:rPr>
        <w:t>▪</w:t>
      </w:r>
      <w:r>
        <w:rPr>
          <w:rFonts w:ascii="Segoe UI Emoji" w:hAnsi="Segoe UI Emoji" w:cs="Segoe UI Emoji"/>
        </w:rPr>
        <w:t xml:space="preserve"> </w:t>
      </w:r>
      <w:r w:rsidR="0032447E">
        <w:rPr>
          <w:rFonts w:ascii="Segoe UI Emoji" w:hAnsi="Segoe UI Emoji" w:cs="Segoe UI Emoji" w:hint="eastAsia"/>
        </w:rPr>
        <w:t>Director</w:t>
      </w:r>
      <w:r w:rsidR="0032447E">
        <w:rPr>
          <w:rFonts w:ascii="Segoe UI Emoji" w:hAnsi="Segoe UI Emoji" w:cs="Segoe UI Emoji" w:hint="eastAsia"/>
        </w:rPr>
        <w:t>：构造一个使用</w:t>
      </w:r>
      <w:r w:rsidR="0032447E">
        <w:rPr>
          <w:rFonts w:ascii="Segoe UI Emoji" w:hAnsi="Segoe UI Emoji" w:cs="Segoe UI Emoji" w:hint="eastAsia"/>
        </w:rPr>
        <w:t>Builder</w:t>
      </w:r>
      <w:r w:rsidR="0032447E">
        <w:rPr>
          <w:rFonts w:ascii="Segoe UI Emoji" w:hAnsi="Segoe UI Emoji" w:cs="Segoe UI Emoji" w:hint="eastAsia"/>
        </w:rPr>
        <w:t>接口的对象；</w:t>
      </w:r>
    </w:p>
    <w:p w14:paraId="3403A0E3" w14:textId="13316905" w:rsidR="0032447E" w:rsidRDefault="0032447E" w:rsidP="00D70CB4">
      <w:pPr>
        <w:rPr>
          <w:rFonts w:ascii="Segoe UI Emoji" w:hAnsi="Segoe UI Emoji" w:cs="Segoe UI Emoji"/>
        </w:rPr>
      </w:pPr>
      <w:r>
        <w:tab/>
      </w:r>
      <w:r w:rsidRPr="0032447E">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Product</w:t>
      </w:r>
      <w:r>
        <w:rPr>
          <w:rFonts w:ascii="Segoe UI Emoji" w:hAnsi="Segoe UI Emoji" w:cs="Segoe UI Emoji" w:hint="eastAsia"/>
        </w:rPr>
        <w:t>：</w:t>
      </w:r>
      <w:r w:rsidR="000040FC">
        <w:rPr>
          <w:rFonts w:ascii="Segoe UI Emoji" w:hAnsi="Segoe UI Emoji" w:cs="Segoe UI Emoji" w:hint="eastAsia"/>
        </w:rPr>
        <w:t>表示被构造的复杂对象。</w:t>
      </w:r>
      <w:r w:rsidR="000040FC">
        <w:rPr>
          <w:rFonts w:ascii="Segoe UI Emoji" w:hAnsi="Segoe UI Emoji" w:cs="Segoe UI Emoji" w:hint="eastAsia"/>
        </w:rPr>
        <w:t>ConcreateBuilder</w:t>
      </w:r>
      <w:r w:rsidR="000040FC">
        <w:rPr>
          <w:rFonts w:ascii="Segoe UI Emoji" w:hAnsi="Segoe UI Emoji" w:cs="Segoe UI Emoji" w:hint="eastAsia"/>
        </w:rPr>
        <w:t>创建该产品的内部表示并定义它的装配过程；包含定义组成部件的类，包括将这些部件装配成最终产品的接口</w:t>
      </w:r>
      <w:r w:rsidR="002709A3">
        <w:rPr>
          <w:rFonts w:ascii="Segoe UI Emoji" w:hAnsi="Segoe UI Emoji" w:cs="Segoe UI Emoji" w:hint="eastAsia"/>
        </w:rPr>
        <w:t>。</w:t>
      </w:r>
    </w:p>
    <w:p w14:paraId="6996990A" w14:textId="5E8D89C2" w:rsidR="00A750A2" w:rsidRDefault="00A750A2" w:rsidP="009032BB">
      <w:pPr>
        <w:pStyle w:val="4"/>
      </w:pPr>
      <w:r>
        <w:rPr>
          <w:rFonts w:hint="eastAsia"/>
        </w:rPr>
        <w:t>3</w:t>
      </w:r>
      <w:r>
        <w:t xml:space="preserve">.1.2.3 </w:t>
      </w:r>
      <w:r w:rsidR="00F237D2">
        <w:rPr>
          <w:rFonts w:hint="eastAsia"/>
        </w:rPr>
        <w:t>协作</w:t>
      </w:r>
    </w:p>
    <w:p w14:paraId="76EACC70" w14:textId="72F69FAD" w:rsidR="009032BB" w:rsidRDefault="00DD34FD" w:rsidP="009032BB">
      <w:r>
        <w:rPr>
          <w:rFonts w:hint="eastAsia"/>
        </w:rPr>
        <w:t>客户创建Director对象，并用它所想要的</w:t>
      </w:r>
      <w:r>
        <w:t>Builder</w:t>
      </w:r>
      <w:r>
        <w:rPr>
          <w:rFonts w:hint="eastAsia"/>
        </w:rPr>
        <w:t>对象进行配置</w:t>
      </w:r>
    </w:p>
    <w:p w14:paraId="7A589838" w14:textId="27870756" w:rsidR="00DD34FD" w:rsidRDefault="00DD34FD" w:rsidP="009032BB">
      <w:pPr>
        <w:rPr>
          <w:rFonts w:ascii="Segoe UI Emoji" w:hAnsi="Segoe UI Emoji" w:cs="Segoe UI Emoji"/>
        </w:rPr>
      </w:pPr>
      <w:r>
        <w:tab/>
      </w:r>
      <w:r w:rsidRPr="00DD34FD">
        <w:rPr>
          <w:rFonts w:ascii="Segoe UI Emoji" w:hAnsi="Segoe UI Emoji" w:cs="Segoe UI Emoji"/>
        </w:rPr>
        <w:t>▪</w:t>
      </w:r>
      <w:r>
        <w:rPr>
          <w:rFonts w:ascii="Segoe UI Emoji" w:hAnsi="Segoe UI Emoji" w:cs="Segoe UI Emoji"/>
        </w:rPr>
        <w:t xml:space="preserve"> </w:t>
      </w:r>
      <w:r w:rsidR="009733C4">
        <w:rPr>
          <w:rFonts w:ascii="Segoe UI Emoji" w:hAnsi="Segoe UI Emoji" w:cs="Segoe UI Emoji" w:hint="eastAsia"/>
        </w:rPr>
        <w:t>一旦产品部件被生成，导向器就会通知生成器；</w:t>
      </w:r>
    </w:p>
    <w:p w14:paraId="0231301C" w14:textId="626DA59A" w:rsidR="009733C4" w:rsidRDefault="009733C4" w:rsidP="009032BB">
      <w:pPr>
        <w:rPr>
          <w:rFonts w:ascii="Segoe UI Emoji" w:hAnsi="Segoe UI Emoji" w:cs="Segoe UI Emoji"/>
        </w:rPr>
      </w:pPr>
      <w:r>
        <w:tab/>
      </w:r>
      <w:r w:rsidRPr="009733C4">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生成器处理导向器的请求，并将部件添加到该产品中；</w:t>
      </w:r>
    </w:p>
    <w:p w14:paraId="2376DD4A" w14:textId="638FFC10" w:rsidR="009733C4" w:rsidRPr="009032BB" w:rsidRDefault="009733C4" w:rsidP="009032BB">
      <w:r>
        <w:tab/>
      </w:r>
      <w:r w:rsidRPr="009733C4">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客户从生成器中检索产品</w:t>
      </w:r>
      <w:r w:rsidR="001126AA">
        <w:rPr>
          <w:rFonts w:ascii="Segoe UI Emoji" w:hAnsi="Segoe UI Emoji" w:cs="Segoe UI Emoji" w:hint="eastAsia"/>
        </w:rPr>
        <w:t>。</w:t>
      </w:r>
    </w:p>
    <w:p w14:paraId="3F317504" w14:textId="728EE317" w:rsidR="0046142F" w:rsidRDefault="0046142F" w:rsidP="009708BB">
      <w:pPr>
        <w:pStyle w:val="3"/>
      </w:pPr>
      <w:r>
        <w:rPr>
          <w:rFonts w:hint="eastAsia"/>
        </w:rPr>
        <w:t>3</w:t>
      </w:r>
      <w:r>
        <w:t xml:space="preserve">.1.3 </w:t>
      </w:r>
      <w:r>
        <w:rPr>
          <w:rFonts w:hint="eastAsia"/>
        </w:rPr>
        <w:t>工厂方法模式</w:t>
      </w:r>
      <w:r w:rsidR="00F03C2F">
        <w:rPr>
          <w:rFonts w:hint="eastAsia"/>
        </w:rPr>
        <w:t>(</w:t>
      </w:r>
      <w:r w:rsidR="00F03C2F">
        <w:t>Factory Method pattern)</w:t>
      </w:r>
    </w:p>
    <w:p w14:paraId="6EAADBC5" w14:textId="09DE906F" w:rsidR="00D94525" w:rsidRDefault="003456ED" w:rsidP="00D94525">
      <w:r>
        <w:tab/>
      </w:r>
      <w:r>
        <w:rPr>
          <w:rFonts w:hint="eastAsia"/>
        </w:rPr>
        <w:t>工厂方法模式是Java中最常用的设计模式之一。这种类型的设计模式属于创建型模式，它提供了一种创建对象的最佳方式。</w:t>
      </w:r>
    </w:p>
    <w:p w14:paraId="3A57A3B4" w14:textId="607878C5" w:rsidR="003456ED" w:rsidRDefault="003456ED" w:rsidP="00D94525">
      <w:r>
        <w:tab/>
      </w:r>
      <w:r>
        <w:rPr>
          <w:rFonts w:hint="eastAsia"/>
        </w:rPr>
        <w:t>在工厂模式中，我们在创建对象时不会对客户端暴露创建逻辑，并且是通过使用一个共同的接口来指向新创建的对象。</w:t>
      </w:r>
    </w:p>
    <w:p w14:paraId="08BDFE74" w14:textId="7F265CD6" w:rsidR="003456ED" w:rsidRDefault="003456ED" w:rsidP="003456ED">
      <w:pPr>
        <w:pStyle w:val="4"/>
      </w:pPr>
      <w:r>
        <w:rPr>
          <w:rFonts w:hint="eastAsia"/>
        </w:rPr>
        <w:t>3</w:t>
      </w:r>
      <w:r>
        <w:t xml:space="preserve">.1.3.1 </w:t>
      </w:r>
      <w:r>
        <w:rPr>
          <w:rFonts w:hint="eastAsia"/>
        </w:rPr>
        <w:t>介绍</w:t>
      </w:r>
    </w:p>
    <w:p w14:paraId="7DC47DB7" w14:textId="012FF5C5" w:rsidR="003456ED" w:rsidRDefault="00A8695A" w:rsidP="003456ED">
      <w:r>
        <w:rPr>
          <w:rFonts w:hint="eastAsia"/>
          <w:b/>
        </w:rPr>
        <w:t>意图：</w:t>
      </w:r>
      <w:r>
        <w:rPr>
          <w:rFonts w:hint="eastAsia"/>
        </w:rPr>
        <w:t>定义一个创建对象的接口，让其子类自己决定实例化哪一个工厂类，工厂模式使其创建过长延迟到子类进行</w:t>
      </w:r>
      <w:r w:rsidR="007F5CA3">
        <w:rPr>
          <w:rFonts w:hint="eastAsia"/>
        </w:rPr>
        <w:t>；</w:t>
      </w:r>
    </w:p>
    <w:p w14:paraId="152556D3" w14:textId="47E9F956" w:rsidR="007F5CA3" w:rsidRDefault="007F5CA3" w:rsidP="003456ED">
      <w:r>
        <w:rPr>
          <w:rFonts w:hint="eastAsia"/>
          <w:b/>
        </w:rPr>
        <w:t>主要解决：</w:t>
      </w:r>
      <w:r>
        <w:rPr>
          <w:rFonts w:hint="eastAsia"/>
        </w:rPr>
        <w:t>主要解决接口选择的问题；</w:t>
      </w:r>
    </w:p>
    <w:p w14:paraId="760F426A" w14:textId="0539CA22" w:rsidR="007F5CA3" w:rsidRDefault="007F5CA3" w:rsidP="003456ED">
      <w:r>
        <w:rPr>
          <w:rFonts w:hint="eastAsia"/>
          <w:b/>
        </w:rPr>
        <w:t>何时使用：</w:t>
      </w:r>
      <w:r>
        <w:rPr>
          <w:rFonts w:hint="eastAsia"/>
        </w:rPr>
        <w:t>我们明确地计划不同条件下创建不同实例时；</w:t>
      </w:r>
    </w:p>
    <w:p w14:paraId="150C38C5" w14:textId="18AA6DAB" w:rsidR="007F5CA3" w:rsidRDefault="007F5CA3" w:rsidP="003456ED">
      <w:r>
        <w:rPr>
          <w:rFonts w:hint="eastAsia"/>
          <w:b/>
        </w:rPr>
        <w:t>如何解决：</w:t>
      </w:r>
      <w:r>
        <w:rPr>
          <w:rFonts w:hint="eastAsia"/>
        </w:rPr>
        <w:t>让其子类实现工厂接口，返回的也是一个抽象的产品</w:t>
      </w:r>
      <w:r w:rsidR="00463E6C">
        <w:rPr>
          <w:rFonts w:hint="eastAsia"/>
        </w:rPr>
        <w:t>；</w:t>
      </w:r>
    </w:p>
    <w:p w14:paraId="5D3DFB22" w14:textId="455411A3" w:rsidR="00463E6C" w:rsidRDefault="00B97049" w:rsidP="003456ED">
      <w:r>
        <w:rPr>
          <w:rFonts w:hint="eastAsia"/>
          <w:b/>
        </w:rPr>
        <w:t>关键代码：</w:t>
      </w:r>
      <w:r>
        <w:rPr>
          <w:rFonts w:hint="eastAsia"/>
        </w:rPr>
        <w:t>创建过程在其子类执行；</w:t>
      </w:r>
    </w:p>
    <w:p w14:paraId="45357374" w14:textId="5D6496B6" w:rsidR="00B97049" w:rsidRDefault="00B97049" w:rsidP="003456ED">
      <w:r w:rsidRPr="00B97049">
        <w:rPr>
          <w:rFonts w:hint="eastAsia"/>
          <w:b/>
        </w:rPr>
        <w:t>应用实例：</w:t>
      </w:r>
    </w:p>
    <w:p w14:paraId="76F6BC60" w14:textId="733CD465" w:rsidR="00B97049" w:rsidRDefault="00B97049" w:rsidP="003456ED">
      <w:pPr>
        <w:rPr>
          <w:rFonts w:ascii="Segoe UI Emoji" w:hAnsi="Segoe UI Emoji" w:cs="Segoe UI Emoji"/>
        </w:rPr>
      </w:pPr>
      <w:r>
        <w:tab/>
      </w:r>
      <w:r w:rsidRPr="00B97049">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你需要一辆车，可以直接从工厂里边提货，而不用去关心这辆汽车是怎么造出来的，以及这个汽车里面的具体实现；</w:t>
      </w:r>
    </w:p>
    <w:p w14:paraId="7FAD1B5A" w14:textId="21DB353B" w:rsidR="00B97049" w:rsidRDefault="00B97049" w:rsidP="003456ED">
      <w:pPr>
        <w:rPr>
          <w:rFonts w:ascii="Segoe UI Emoji" w:hAnsi="Segoe UI Emoji" w:cs="Segoe UI Emoji"/>
        </w:rPr>
      </w:pPr>
      <w:r>
        <w:lastRenderedPageBreak/>
        <w:tab/>
      </w:r>
      <w:r w:rsidRPr="00B97049">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Hibernate</w:t>
      </w:r>
      <w:r>
        <w:rPr>
          <w:rFonts w:ascii="Segoe UI Emoji" w:hAnsi="Segoe UI Emoji" w:cs="Segoe UI Emoji"/>
        </w:rPr>
        <w:t xml:space="preserve"> </w:t>
      </w:r>
      <w:r>
        <w:rPr>
          <w:rFonts w:ascii="Segoe UI Emoji" w:hAnsi="Segoe UI Emoji" w:cs="Segoe UI Emoji" w:hint="eastAsia"/>
        </w:rPr>
        <w:t>换数据库只需换方言和驱动就可以。</w:t>
      </w:r>
    </w:p>
    <w:p w14:paraId="7195CE28" w14:textId="4422AEFB" w:rsidR="00B97049" w:rsidRDefault="00B97049" w:rsidP="003456ED">
      <w:r>
        <w:rPr>
          <w:rFonts w:hint="eastAsia"/>
          <w:b/>
        </w:rPr>
        <w:t>优点：</w:t>
      </w:r>
    </w:p>
    <w:p w14:paraId="019FA682" w14:textId="401F59A1" w:rsidR="00B97049" w:rsidRDefault="00B97049" w:rsidP="003456ED">
      <w:pPr>
        <w:rPr>
          <w:rFonts w:ascii="Segoe UI Emoji" w:hAnsi="Segoe UI Emoji" w:cs="Segoe UI Emoji"/>
        </w:rPr>
      </w:pPr>
      <w:r>
        <w:tab/>
      </w:r>
      <w:r w:rsidRPr="00B97049">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一个调用者想创建一个对象，只要知道其名称就可以了；</w:t>
      </w:r>
    </w:p>
    <w:p w14:paraId="65FD87B5" w14:textId="0DBE3DA6" w:rsidR="00B97049" w:rsidRDefault="00B97049" w:rsidP="003456ED">
      <w:pPr>
        <w:rPr>
          <w:rFonts w:ascii="Segoe UI Emoji" w:hAnsi="Segoe UI Emoji" w:cs="Segoe UI Emoji"/>
        </w:rPr>
      </w:pPr>
      <w:r>
        <w:tab/>
      </w:r>
      <w:r w:rsidRPr="00B97049">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扩展性高，如果想增加一个产品，只要扩展一个工厂类就可以；</w:t>
      </w:r>
    </w:p>
    <w:p w14:paraId="564FB9B5" w14:textId="0A861762" w:rsidR="00B97049" w:rsidRDefault="00B97049" w:rsidP="003456ED">
      <w:pPr>
        <w:rPr>
          <w:rFonts w:ascii="Segoe UI Emoji" w:hAnsi="Segoe UI Emoji" w:cs="Segoe UI Emoji"/>
        </w:rPr>
      </w:pPr>
      <w:r>
        <w:tab/>
      </w:r>
      <w:r w:rsidRPr="00B97049">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屏蔽产品的具体实现，调用者只关心产品的接口。</w:t>
      </w:r>
    </w:p>
    <w:p w14:paraId="553BBF20" w14:textId="2DDE9E6B" w:rsidR="006B1298" w:rsidRDefault="006B1298" w:rsidP="003456ED">
      <w:r>
        <w:rPr>
          <w:rFonts w:hint="eastAsia"/>
          <w:b/>
        </w:rPr>
        <w:t>缺点：</w:t>
      </w:r>
      <w:r>
        <w:rPr>
          <w:rFonts w:hint="eastAsia"/>
        </w:rPr>
        <w:t>每次增加一个产品时，都需要增加一个具体类和对象实现工厂，使得系统中类的个数成倍增加，在一定程度上增加了系统的复杂度，同时也增加了系统具体类的依赖。</w:t>
      </w:r>
    </w:p>
    <w:p w14:paraId="50703B39" w14:textId="72C84C3A" w:rsidR="006B1298" w:rsidRDefault="006B1298" w:rsidP="003456ED">
      <w:r>
        <w:rPr>
          <w:rFonts w:hint="eastAsia"/>
          <w:b/>
        </w:rPr>
        <w:t>使用场景：</w:t>
      </w:r>
    </w:p>
    <w:p w14:paraId="0921366C" w14:textId="63A604BD" w:rsidR="006B1298" w:rsidRDefault="006B1298" w:rsidP="003456ED">
      <w:pPr>
        <w:rPr>
          <w:rFonts w:ascii="Segoe UI Emoji" w:hAnsi="Segoe UI Emoji" w:cs="Segoe UI Emoji"/>
        </w:rPr>
      </w:pPr>
      <w:r>
        <w:tab/>
      </w:r>
      <w:r w:rsidRPr="006B1298">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日志记录器：记录可能记录到本地硬盘、系统事件、远程服务器等，用户可以选择记录日志到什么地方；</w:t>
      </w:r>
    </w:p>
    <w:p w14:paraId="249D713A" w14:textId="7310B254" w:rsidR="006B1298" w:rsidRDefault="006B1298" w:rsidP="003456ED">
      <w:pPr>
        <w:rPr>
          <w:rFonts w:ascii="Segoe UI Emoji" w:hAnsi="Segoe UI Emoji" w:cs="Segoe UI Emoji"/>
        </w:rPr>
      </w:pPr>
      <w:r>
        <w:tab/>
      </w:r>
      <w:r w:rsidRPr="006B1298">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数据库访问，当用户不知道最后系统采用哪一类数据库，以及数据可能有变化时；</w:t>
      </w:r>
    </w:p>
    <w:p w14:paraId="62964164" w14:textId="610E714D" w:rsidR="006B1298" w:rsidRDefault="006B1298" w:rsidP="003456ED">
      <w:pPr>
        <w:rPr>
          <w:rFonts w:ascii="Segoe UI Emoji" w:hAnsi="Segoe UI Emoji" w:cs="Segoe UI Emoji"/>
        </w:rPr>
      </w:pPr>
      <w:r>
        <w:tab/>
      </w:r>
      <w:r w:rsidRPr="006B1298">
        <w:rPr>
          <w:rFonts w:ascii="Segoe UI Emoji" w:hAnsi="Segoe UI Emoji" w:cs="Segoe UI Emoji"/>
        </w:rPr>
        <w:t>▪</w:t>
      </w:r>
      <w:r>
        <w:rPr>
          <w:rFonts w:ascii="Segoe UI Emoji" w:hAnsi="Segoe UI Emoji" w:cs="Segoe UI Emoji"/>
        </w:rPr>
        <w:t xml:space="preserve"> </w:t>
      </w:r>
      <w:r w:rsidR="003B15D5">
        <w:rPr>
          <w:rFonts w:ascii="Segoe UI Emoji" w:hAnsi="Segoe UI Emoji" w:cs="Segoe UI Emoji" w:hint="eastAsia"/>
        </w:rPr>
        <w:t>设计一个连接服务器的框架，需要三个协议，“</w:t>
      </w:r>
      <w:r w:rsidR="003B15D5">
        <w:rPr>
          <w:rFonts w:ascii="Segoe UI Emoji" w:hAnsi="Segoe UI Emoji" w:cs="Segoe UI Emoji" w:hint="eastAsia"/>
        </w:rPr>
        <w:t>P</w:t>
      </w:r>
      <w:r w:rsidR="003B15D5">
        <w:rPr>
          <w:rFonts w:ascii="Segoe UI Emoji" w:hAnsi="Segoe UI Emoji" w:cs="Segoe UI Emoji"/>
        </w:rPr>
        <w:t>OP3</w:t>
      </w:r>
      <w:r w:rsidR="003B15D5">
        <w:rPr>
          <w:rFonts w:ascii="Segoe UI Emoji" w:hAnsi="Segoe UI Emoji" w:cs="Segoe UI Emoji" w:hint="eastAsia"/>
        </w:rPr>
        <w:t>”、“</w:t>
      </w:r>
      <w:r w:rsidR="003B15D5">
        <w:rPr>
          <w:rFonts w:ascii="Segoe UI Emoji" w:hAnsi="Segoe UI Emoji" w:cs="Segoe UI Emoji" w:hint="eastAsia"/>
        </w:rPr>
        <w:t>I</w:t>
      </w:r>
      <w:r w:rsidR="003B15D5">
        <w:rPr>
          <w:rFonts w:ascii="Segoe UI Emoji" w:hAnsi="Segoe UI Emoji" w:cs="Segoe UI Emoji"/>
        </w:rPr>
        <w:t>MAP</w:t>
      </w:r>
      <w:r w:rsidR="003B15D5">
        <w:rPr>
          <w:rFonts w:ascii="Segoe UI Emoji" w:hAnsi="Segoe UI Emoji" w:cs="Segoe UI Emoji" w:hint="eastAsia"/>
        </w:rPr>
        <w:t>”、“</w:t>
      </w:r>
      <w:r w:rsidR="003B15D5">
        <w:rPr>
          <w:rFonts w:ascii="Segoe UI Emoji" w:hAnsi="Segoe UI Emoji" w:cs="Segoe UI Emoji" w:hint="eastAsia"/>
        </w:rPr>
        <w:t>H</w:t>
      </w:r>
      <w:r w:rsidR="003B15D5">
        <w:rPr>
          <w:rFonts w:ascii="Segoe UI Emoji" w:hAnsi="Segoe UI Emoji" w:cs="Segoe UI Emoji"/>
        </w:rPr>
        <w:t>TTP</w:t>
      </w:r>
      <w:r w:rsidR="003B15D5">
        <w:rPr>
          <w:rFonts w:ascii="Segoe UI Emoji" w:hAnsi="Segoe UI Emoji" w:cs="Segoe UI Emoji" w:hint="eastAsia"/>
        </w:rPr>
        <w:t>”，可以把这三个座位产品类，共同实现一个接口。</w:t>
      </w:r>
    </w:p>
    <w:p w14:paraId="021D9156" w14:textId="1BD424C0" w:rsidR="003B15D5" w:rsidRDefault="003B15D5" w:rsidP="003456ED">
      <w:r>
        <w:rPr>
          <w:rFonts w:hint="eastAsia"/>
          <w:b/>
        </w:rPr>
        <w:t>注意事项：</w:t>
      </w:r>
      <w:r>
        <w:rPr>
          <w:rFonts w:hint="eastAsia"/>
        </w:rPr>
        <w:t>座位一种创建模式，在任何需要生成复杂对象的地方，都可以使用工厂方法模式。有一点需要注意的地方就是负载对象适合使用工厂模式，而简单对象，特别是只需要通过new就可以完成创建的对象，无需使用工厂模式。如</w:t>
      </w:r>
      <w:r w:rsidR="003D09BC">
        <w:rPr>
          <w:rFonts w:hint="eastAsia"/>
        </w:rPr>
        <w:t>果使用工厂模式，就需要引入一个工厂类，会增加系统的复杂度。</w:t>
      </w:r>
    </w:p>
    <w:p w14:paraId="635BEE9D" w14:textId="1E923062" w:rsidR="0066501D" w:rsidRDefault="004957D7" w:rsidP="0066501D">
      <w:pPr>
        <w:pStyle w:val="4"/>
      </w:pPr>
      <w:r>
        <w:rPr>
          <w:rFonts w:hint="eastAsia"/>
        </w:rPr>
        <w:t>3</w:t>
      </w:r>
      <w:r>
        <w:t>.1.3.2</w:t>
      </w:r>
      <w:r w:rsidR="0066501D">
        <w:rPr>
          <w:rFonts w:hint="eastAsia"/>
        </w:rPr>
        <w:t>实现</w:t>
      </w:r>
    </w:p>
    <w:p w14:paraId="6956E6EE" w14:textId="3315751D" w:rsidR="00A026E0" w:rsidRDefault="00A026E0" w:rsidP="00A026E0">
      <w:r>
        <w:rPr>
          <w:rFonts w:hint="eastAsia"/>
        </w:rPr>
        <w:t>类图如下所示：</w:t>
      </w:r>
    </w:p>
    <w:p w14:paraId="593ABA7E" w14:textId="2DD1F20F" w:rsidR="00A026E0" w:rsidRDefault="00A026E0" w:rsidP="00A026E0">
      <w:r>
        <w:rPr>
          <w:rFonts w:hint="eastAsia"/>
          <w:noProof/>
        </w:rPr>
        <mc:AlternateContent>
          <mc:Choice Requires="wpc">
            <w:drawing>
              <wp:inline distT="0" distB="0" distL="0" distR="0" wp14:anchorId="01E77FBE" wp14:editId="4CDDFA76">
                <wp:extent cx="5438775" cy="4171950"/>
                <wp:effectExtent l="0" t="0" r="0" b="0"/>
                <wp:docPr id="6" name="画布 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47" name="组合 47"/>
                        <wpg:cNvGrpSpPr/>
                        <wpg:grpSpPr>
                          <a:xfrm>
                            <a:off x="484800" y="142876"/>
                            <a:ext cx="4534875" cy="3905249"/>
                            <a:chOff x="151425" y="85725"/>
                            <a:chExt cx="4534875" cy="4105275"/>
                          </a:xfrm>
                        </wpg:grpSpPr>
                        <wpg:grpSp>
                          <wpg:cNvPr id="23" name="组合 23"/>
                          <wpg:cNvGrpSpPr/>
                          <wpg:grpSpPr>
                            <a:xfrm>
                              <a:off x="1371600" y="85725"/>
                              <a:ext cx="3314700" cy="1000125"/>
                              <a:chOff x="1628775" y="85725"/>
                              <a:chExt cx="3314700" cy="1000125"/>
                            </a:xfrm>
                          </wpg:grpSpPr>
                          <wpg:grpSp>
                            <wpg:cNvPr id="17" name="组合 17"/>
                            <wpg:cNvGrpSpPr/>
                            <wpg:grpSpPr>
                              <a:xfrm>
                                <a:off x="1628775" y="85725"/>
                                <a:ext cx="1990725" cy="1000125"/>
                                <a:chOff x="1628775" y="85725"/>
                                <a:chExt cx="1990725" cy="1000125"/>
                              </a:xfrm>
                            </wpg:grpSpPr>
                            <wps:wsp>
                              <wps:cNvPr id="11" name="矩形 11"/>
                              <wps:cNvSpPr/>
                              <wps:spPr>
                                <a:xfrm>
                                  <a:off x="1628775" y="85725"/>
                                  <a:ext cx="1990725" cy="333375"/>
                                </a:xfrm>
                                <a:prstGeom prst="rect">
                                  <a:avLst/>
                                </a:prstGeom>
                              </wps:spPr>
                              <wps:style>
                                <a:lnRef idx="2">
                                  <a:schemeClr val="dk1"/>
                                </a:lnRef>
                                <a:fillRef idx="1">
                                  <a:schemeClr val="lt1"/>
                                </a:fillRef>
                                <a:effectRef idx="0">
                                  <a:schemeClr val="dk1"/>
                                </a:effectRef>
                                <a:fontRef idx="minor">
                                  <a:schemeClr val="dk1"/>
                                </a:fontRef>
                              </wps:style>
                              <wps:txbx>
                                <w:txbxContent>
                                  <w:p w14:paraId="37ECCB31" w14:textId="77777777" w:rsidR="005D62E5" w:rsidRDefault="005D62E5" w:rsidP="005D62E5">
                                    <w:pPr>
                                      <w:jc w:val="center"/>
                                    </w:pPr>
                                    <w:r>
                                      <w:rPr>
                                        <w:rFonts w:hint="eastAsia"/>
                                      </w:rPr>
                                      <w:t>IHuman</w:t>
                                    </w:r>
                                  </w:p>
                                  <w:p w14:paraId="58B436DB" w14:textId="5CFED98D" w:rsidR="00162F80" w:rsidRDefault="00162F80" w:rsidP="00162F8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矩形 21"/>
                              <wps:cNvSpPr/>
                              <wps:spPr>
                                <a:xfrm>
                                  <a:off x="1628775" y="419100"/>
                                  <a:ext cx="1990725" cy="333375"/>
                                </a:xfrm>
                                <a:prstGeom prst="rect">
                                  <a:avLst/>
                                </a:prstGeom>
                              </wps:spPr>
                              <wps:style>
                                <a:lnRef idx="2">
                                  <a:schemeClr val="dk1"/>
                                </a:lnRef>
                                <a:fillRef idx="1">
                                  <a:schemeClr val="lt1"/>
                                </a:fillRef>
                                <a:effectRef idx="0">
                                  <a:schemeClr val="dk1"/>
                                </a:effectRef>
                                <a:fontRef idx="minor">
                                  <a:schemeClr val="dk1"/>
                                </a:fontRef>
                              </wps:style>
                              <wps:txbx>
                                <w:txbxContent>
                                  <w:p w14:paraId="6DD6708D" w14:textId="3CF1D29A" w:rsidR="005D62E5" w:rsidRDefault="005D62E5" w:rsidP="005D62E5">
                                    <w:pPr>
                                      <w:pStyle w:val="a8"/>
                                      <w:spacing w:before="0" w:beforeAutospacing="0" w:after="0" w:afterAutospacing="0"/>
                                      <w:jc w:val="center"/>
                                    </w:pPr>
                                  </w:p>
                                  <w:p w14:paraId="56A8C775" w14:textId="77777777" w:rsidR="005D62E5" w:rsidRDefault="005D62E5" w:rsidP="005D62E5">
                                    <w:pPr>
                                      <w:pStyle w:val="a8"/>
                                      <w:spacing w:before="0" w:beforeAutospacing="0" w:after="0" w:afterAutospacing="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矩形 22"/>
                              <wps:cNvSpPr/>
                              <wps:spPr>
                                <a:xfrm>
                                  <a:off x="1628775" y="752475"/>
                                  <a:ext cx="1990725" cy="333375"/>
                                </a:xfrm>
                                <a:prstGeom prst="rect">
                                  <a:avLst/>
                                </a:prstGeom>
                              </wps:spPr>
                              <wps:style>
                                <a:lnRef idx="2">
                                  <a:schemeClr val="dk1"/>
                                </a:lnRef>
                                <a:fillRef idx="1">
                                  <a:schemeClr val="lt1"/>
                                </a:fillRef>
                                <a:effectRef idx="0">
                                  <a:schemeClr val="dk1"/>
                                </a:effectRef>
                                <a:fontRef idx="minor">
                                  <a:schemeClr val="dk1"/>
                                </a:fontRef>
                              </wps:style>
                              <wps:txbx>
                                <w:txbxContent>
                                  <w:p w14:paraId="5E65486F" w14:textId="23216AAA" w:rsidR="005D62E5" w:rsidRDefault="005D62E5" w:rsidP="005D62E5">
                                    <w:pPr>
                                      <w:pStyle w:val="a8"/>
                                      <w:spacing w:before="0" w:beforeAutospacing="0" w:after="0" w:afterAutospacing="0"/>
                                      <w:jc w:val="center"/>
                                    </w:pPr>
                                    <w:r>
                                      <w:t>+cry():void</w:t>
                                    </w:r>
                                  </w:p>
                                  <w:p w14:paraId="6E98A5CF" w14:textId="77777777" w:rsidR="005D62E5" w:rsidRDefault="005D62E5" w:rsidP="005D62E5">
                                    <w:pPr>
                                      <w:pStyle w:val="a8"/>
                                      <w:spacing w:before="0" w:beforeAutospacing="0" w:after="0" w:afterAutospacing="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15" name="文本框 15"/>
                            <wps:cNvSpPr txBox="1"/>
                            <wps:spPr>
                              <a:xfrm>
                                <a:off x="3752850" y="390525"/>
                                <a:ext cx="1190625" cy="323850"/>
                              </a:xfrm>
                              <a:prstGeom prst="rect">
                                <a:avLst/>
                              </a:prstGeom>
                              <a:solidFill>
                                <a:schemeClr val="lt1"/>
                              </a:solidFill>
                              <a:ln w="6350">
                                <a:noFill/>
                              </a:ln>
                            </wps:spPr>
                            <wps:txbx>
                              <w:txbxContent>
                                <w:p w14:paraId="79F6E1B0" w14:textId="795C2A93" w:rsidR="00F90364" w:rsidRDefault="00F90364">
                                  <w:r>
                                    <w:rPr>
                                      <w:rFonts w:hint="eastAsia"/>
                                    </w:rPr>
                                    <w:t>&lt;</w:t>
                                  </w:r>
                                  <w:r>
                                    <w:t>&lt;Interface&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9" name="组合 29"/>
                          <wpg:cNvGrpSpPr/>
                          <wpg:grpSpPr>
                            <a:xfrm>
                              <a:off x="151425" y="1523025"/>
                              <a:ext cx="1990725" cy="1000125"/>
                              <a:chOff x="94275" y="1437300"/>
                              <a:chExt cx="1990725" cy="1000125"/>
                            </a:xfrm>
                          </wpg:grpSpPr>
                          <wps:wsp>
                            <wps:cNvPr id="24" name="矩形 24"/>
                            <wps:cNvSpPr/>
                            <wps:spPr>
                              <a:xfrm>
                                <a:off x="94275" y="1437300"/>
                                <a:ext cx="1990725" cy="333375"/>
                              </a:xfrm>
                              <a:prstGeom prst="rect">
                                <a:avLst/>
                              </a:prstGeom>
                            </wps:spPr>
                            <wps:style>
                              <a:lnRef idx="2">
                                <a:schemeClr val="dk1"/>
                              </a:lnRef>
                              <a:fillRef idx="1">
                                <a:schemeClr val="lt1"/>
                              </a:fillRef>
                              <a:effectRef idx="0">
                                <a:schemeClr val="dk1"/>
                              </a:effectRef>
                              <a:fontRef idx="minor">
                                <a:schemeClr val="dk1"/>
                              </a:fontRef>
                            </wps:style>
                            <wps:txbx>
                              <w:txbxContent>
                                <w:p w14:paraId="4A080C21" w14:textId="1159153A" w:rsidR="00F90364" w:rsidRDefault="00F90364" w:rsidP="00F90364">
                                  <w:pPr>
                                    <w:pStyle w:val="a8"/>
                                    <w:spacing w:before="0" w:beforeAutospacing="0" w:after="0" w:afterAutospacing="0"/>
                                    <w:jc w:val="center"/>
                                  </w:pPr>
                                  <w:r>
                                    <w:rPr>
                                      <w:rFonts w:hint="eastAsia"/>
                                    </w:rPr>
                                    <w:t>Y</w:t>
                                  </w:r>
                                  <w:r>
                                    <w:t>ellowHum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矩形 27"/>
                            <wps:cNvSpPr/>
                            <wps:spPr>
                              <a:xfrm>
                                <a:off x="94275" y="1770675"/>
                                <a:ext cx="1990725" cy="333375"/>
                              </a:xfrm>
                              <a:prstGeom prst="rect">
                                <a:avLst/>
                              </a:prstGeom>
                            </wps:spPr>
                            <wps:style>
                              <a:lnRef idx="2">
                                <a:schemeClr val="dk1"/>
                              </a:lnRef>
                              <a:fillRef idx="1">
                                <a:schemeClr val="lt1"/>
                              </a:fillRef>
                              <a:effectRef idx="0">
                                <a:schemeClr val="dk1"/>
                              </a:effectRef>
                              <a:fontRef idx="minor">
                                <a:schemeClr val="dk1"/>
                              </a:fontRef>
                            </wps:style>
                            <wps:txbx>
                              <w:txbxContent>
                                <w:p w14:paraId="06FF2C4C" w14:textId="3E649A27" w:rsidR="00F90364" w:rsidRDefault="00F90364" w:rsidP="00F90364">
                                  <w:pPr>
                                    <w:pStyle w:val="a8"/>
                                    <w:spacing w:before="0" w:beforeAutospacing="0" w:after="0" w:afterAutospacing="0"/>
                                  </w:pPr>
                                </w:p>
                                <w:p w14:paraId="06531AE2" w14:textId="77777777" w:rsidR="00F90364" w:rsidRDefault="00F90364" w:rsidP="00F90364">
                                  <w:pPr>
                                    <w:pStyle w:val="a8"/>
                                    <w:spacing w:before="0" w:beforeAutospacing="0" w:after="0" w:afterAutospacing="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矩形 28"/>
                            <wps:cNvSpPr/>
                            <wps:spPr>
                              <a:xfrm>
                                <a:off x="94275" y="2104050"/>
                                <a:ext cx="1990725" cy="333375"/>
                              </a:xfrm>
                              <a:prstGeom prst="rect">
                                <a:avLst/>
                              </a:prstGeom>
                            </wps:spPr>
                            <wps:style>
                              <a:lnRef idx="2">
                                <a:schemeClr val="dk1"/>
                              </a:lnRef>
                              <a:fillRef idx="1">
                                <a:schemeClr val="lt1"/>
                              </a:fillRef>
                              <a:effectRef idx="0">
                                <a:schemeClr val="dk1"/>
                              </a:effectRef>
                              <a:fontRef idx="minor">
                                <a:schemeClr val="dk1"/>
                              </a:fontRef>
                            </wps:style>
                            <wps:txbx>
                              <w:txbxContent>
                                <w:p w14:paraId="71D7B46C" w14:textId="77777777" w:rsidR="00F90364" w:rsidRDefault="00F90364" w:rsidP="00F90364">
                                  <w:pPr>
                                    <w:pStyle w:val="a8"/>
                                    <w:spacing w:before="0" w:beforeAutospacing="0" w:after="0" w:afterAutospacing="0"/>
                                    <w:jc w:val="center"/>
                                  </w:pPr>
                                  <w:r>
                                    <w:rPr>
                                      <w:rFonts w:hint="eastAsia"/>
                                    </w:rPr>
                                    <w:t>+cry():void</w:t>
                                  </w:r>
                                </w:p>
                                <w:p w14:paraId="7B318B0B" w14:textId="77777777" w:rsidR="00F90364" w:rsidRDefault="00F90364" w:rsidP="00F90364">
                                  <w:pPr>
                                    <w:pStyle w:val="a8"/>
                                    <w:spacing w:before="0" w:beforeAutospacing="0" w:after="0" w:afterAutospacing="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30" name="组合 30"/>
                          <wpg:cNvGrpSpPr/>
                          <wpg:grpSpPr>
                            <a:xfrm>
                              <a:off x="2580300" y="1523025"/>
                              <a:ext cx="1990725" cy="1000125"/>
                              <a:chOff x="0" y="0"/>
                              <a:chExt cx="1990725" cy="1000125"/>
                            </a:xfrm>
                          </wpg:grpSpPr>
                          <wps:wsp>
                            <wps:cNvPr id="31" name="矩形 31"/>
                            <wps:cNvSpPr/>
                            <wps:spPr>
                              <a:xfrm>
                                <a:off x="0" y="0"/>
                                <a:ext cx="1990725" cy="333375"/>
                              </a:xfrm>
                              <a:prstGeom prst="rect">
                                <a:avLst/>
                              </a:prstGeom>
                            </wps:spPr>
                            <wps:style>
                              <a:lnRef idx="2">
                                <a:schemeClr val="dk1"/>
                              </a:lnRef>
                              <a:fillRef idx="1">
                                <a:schemeClr val="lt1"/>
                              </a:fillRef>
                              <a:effectRef idx="0">
                                <a:schemeClr val="dk1"/>
                              </a:effectRef>
                              <a:fontRef idx="minor">
                                <a:schemeClr val="dk1"/>
                              </a:fontRef>
                            </wps:style>
                            <wps:txbx>
                              <w:txbxContent>
                                <w:p w14:paraId="05941472" w14:textId="141DDD47" w:rsidR="00D6482E" w:rsidRDefault="00D6482E" w:rsidP="00D6482E">
                                  <w:pPr>
                                    <w:pStyle w:val="a8"/>
                                    <w:spacing w:before="0" w:beforeAutospacing="0" w:after="0" w:afterAutospacing="0"/>
                                    <w:jc w:val="center"/>
                                  </w:pPr>
                                  <w:r>
                                    <w:t>Black</w:t>
                                  </w:r>
                                  <w:r>
                                    <w:rPr>
                                      <w:rFonts w:hint="eastAsia"/>
                                    </w:rPr>
                                    <w:t>Hum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 name="矩形 32"/>
                            <wps:cNvSpPr/>
                            <wps:spPr>
                              <a:xfrm>
                                <a:off x="0" y="333375"/>
                                <a:ext cx="1990725" cy="333375"/>
                              </a:xfrm>
                              <a:prstGeom prst="rect">
                                <a:avLst/>
                              </a:prstGeom>
                            </wps:spPr>
                            <wps:style>
                              <a:lnRef idx="2">
                                <a:schemeClr val="dk1"/>
                              </a:lnRef>
                              <a:fillRef idx="1">
                                <a:schemeClr val="lt1"/>
                              </a:fillRef>
                              <a:effectRef idx="0">
                                <a:schemeClr val="dk1"/>
                              </a:effectRef>
                              <a:fontRef idx="minor">
                                <a:schemeClr val="dk1"/>
                              </a:fontRef>
                            </wps:style>
                            <wps:txbx>
                              <w:txbxContent>
                                <w:p w14:paraId="17F30DE3" w14:textId="77777777" w:rsidR="00D6482E" w:rsidRDefault="00D6482E" w:rsidP="00D6482E">
                                  <w:pPr>
                                    <w:pStyle w:val="a8"/>
                                    <w:spacing w:before="0" w:beforeAutospacing="0" w:after="0" w:afterAutospacing="0"/>
                                  </w:pPr>
                                  <w:r>
                                    <w:rPr>
                                      <w:rFonts w:hint="eastAsia"/>
                                    </w:rPr>
                                    <w:t> </w:t>
                                  </w:r>
                                </w:p>
                                <w:p w14:paraId="6268822C" w14:textId="77777777" w:rsidR="00D6482E" w:rsidRDefault="00D6482E" w:rsidP="00D6482E">
                                  <w:pPr>
                                    <w:pStyle w:val="a8"/>
                                    <w:spacing w:before="0" w:beforeAutospacing="0" w:after="0" w:afterAutospacing="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 name="矩形 33"/>
                            <wps:cNvSpPr/>
                            <wps:spPr>
                              <a:xfrm>
                                <a:off x="0" y="666750"/>
                                <a:ext cx="1990725" cy="333375"/>
                              </a:xfrm>
                              <a:prstGeom prst="rect">
                                <a:avLst/>
                              </a:prstGeom>
                            </wps:spPr>
                            <wps:style>
                              <a:lnRef idx="2">
                                <a:schemeClr val="dk1"/>
                              </a:lnRef>
                              <a:fillRef idx="1">
                                <a:schemeClr val="lt1"/>
                              </a:fillRef>
                              <a:effectRef idx="0">
                                <a:schemeClr val="dk1"/>
                              </a:effectRef>
                              <a:fontRef idx="minor">
                                <a:schemeClr val="dk1"/>
                              </a:fontRef>
                            </wps:style>
                            <wps:txbx>
                              <w:txbxContent>
                                <w:p w14:paraId="33A6C6F2" w14:textId="77777777" w:rsidR="00D6482E" w:rsidRDefault="00D6482E" w:rsidP="00D6482E">
                                  <w:pPr>
                                    <w:pStyle w:val="a8"/>
                                    <w:spacing w:before="0" w:beforeAutospacing="0" w:after="0" w:afterAutospacing="0"/>
                                    <w:jc w:val="center"/>
                                  </w:pPr>
                                  <w:r>
                                    <w:rPr>
                                      <w:rFonts w:hint="eastAsia"/>
                                    </w:rPr>
                                    <w:t>+cry():void</w:t>
                                  </w:r>
                                </w:p>
                                <w:p w14:paraId="202AF953" w14:textId="77777777" w:rsidR="00D6482E" w:rsidRDefault="00D6482E" w:rsidP="00D6482E">
                                  <w:pPr>
                                    <w:pStyle w:val="a8"/>
                                    <w:spacing w:before="0" w:beforeAutospacing="0" w:after="0" w:afterAutospacing="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35" name="连接符: 肘形 35"/>
                          <wps:cNvCnPr>
                            <a:endCxn id="31" idx="0"/>
                          </wps:cNvCnPr>
                          <wps:spPr>
                            <a:xfrm rot="5400000" flipH="1" flipV="1">
                              <a:off x="2361225" y="308588"/>
                              <a:ext cx="12700" cy="2428875"/>
                            </a:xfrm>
                            <a:prstGeom prst="bentConnector3">
                              <a:avLst>
                                <a:gd name="adj1" fmla="val 1800000"/>
                              </a:avLst>
                            </a:prstGeom>
                          </wps:spPr>
                          <wps:style>
                            <a:lnRef idx="1">
                              <a:schemeClr val="accent1"/>
                            </a:lnRef>
                            <a:fillRef idx="0">
                              <a:schemeClr val="accent1"/>
                            </a:fillRef>
                            <a:effectRef idx="0">
                              <a:schemeClr val="accent1"/>
                            </a:effectRef>
                            <a:fontRef idx="minor">
                              <a:schemeClr val="tx1"/>
                            </a:fontRef>
                          </wps:style>
                          <wps:bodyPr/>
                        </wps:wsp>
                        <wps:wsp>
                          <wps:cNvPr id="36" name="直接箭头连接符 36"/>
                          <wps:cNvCnPr>
                            <a:endCxn id="22" idx="2"/>
                          </wps:cNvCnPr>
                          <wps:spPr>
                            <a:xfrm flipV="1">
                              <a:off x="2366963" y="1085850"/>
                              <a:ext cx="0" cy="2381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7" name="文本框 37"/>
                          <wps:cNvSpPr txBox="1"/>
                          <wps:spPr>
                            <a:xfrm>
                              <a:off x="171450" y="1143000"/>
                              <a:ext cx="904875" cy="314325"/>
                            </a:xfrm>
                            <a:prstGeom prst="rect">
                              <a:avLst/>
                            </a:prstGeom>
                            <a:solidFill>
                              <a:schemeClr val="lt1"/>
                            </a:solidFill>
                            <a:ln w="6350">
                              <a:noFill/>
                            </a:ln>
                          </wps:spPr>
                          <wps:txbx>
                            <w:txbxContent>
                              <w:p w14:paraId="109CE5F7" w14:textId="5751AADE" w:rsidR="000D04E8" w:rsidRDefault="000D04E8">
                                <w:r>
                                  <w:rPr>
                                    <w:rFonts w:hint="eastAsia"/>
                                  </w:rPr>
                                  <w:t>i</w:t>
                                </w:r>
                                <w:r>
                                  <w:t>mplemen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 name="文本框 37"/>
                          <wps:cNvSpPr txBox="1"/>
                          <wps:spPr>
                            <a:xfrm>
                              <a:off x="3628050" y="1170600"/>
                              <a:ext cx="904875" cy="314325"/>
                            </a:xfrm>
                            <a:prstGeom prst="rect">
                              <a:avLst/>
                            </a:prstGeom>
                            <a:solidFill>
                              <a:schemeClr val="lt1"/>
                            </a:solidFill>
                            <a:ln w="6350">
                              <a:noFill/>
                            </a:ln>
                          </wps:spPr>
                          <wps:txbx>
                            <w:txbxContent>
                              <w:p w14:paraId="2F39C681" w14:textId="77777777" w:rsidR="000D04E8" w:rsidRDefault="000D04E8" w:rsidP="000D04E8">
                                <w:pPr>
                                  <w:pStyle w:val="a8"/>
                                  <w:spacing w:before="0" w:beforeAutospacing="0" w:after="0" w:afterAutospacing="0"/>
                                  <w:jc w:val="both"/>
                                </w:pPr>
                                <w:r>
                                  <w:rPr>
                                    <w:rFonts w:ascii="等线" w:eastAsia="等线" w:hAnsi="等线" w:cs="Times New Roman" w:hint="eastAsia"/>
                                    <w:kern w:val="2"/>
                                    <w:sz w:val="21"/>
                                    <w:szCs w:val="21"/>
                                  </w:rPr>
                                  <w:t>implement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0" name="连接符: 肘形 40"/>
                          <wps:cNvCnPr>
                            <a:stCxn id="28" idx="2"/>
                            <a:endCxn id="33" idx="2"/>
                          </wps:cNvCnPr>
                          <wps:spPr>
                            <a:xfrm rot="16200000" flipH="1">
                              <a:off x="2361225" y="1308712"/>
                              <a:ext cx="12700" cy="2428875"/>
                            </a:xfrm>
                            <a:prstGeom prst="bentConnector3">
                              <a:avLst>
                                <a:gd name="adj1" fmla="val 1800000"/>
                              </a:avLst>
                            </a:prstGeom>
                          </wps:spPr>
                          <wps:style>
                            <a:lnRef idx="1">
                              <a:schemeClr val="accent1"/>
                            </a:lnRef>
                            <a:fillRef idx="0">
                              <a:schemeClr val="accent1"/>
                            </a:fillRef>
                            <a:effectRef idx="0">
                              <a:schemeClr val="accent1"/>
                            </a:effectRef>
                            <a:fontRef idx="minor">
                              <a:schemeClr val="tx1"/>
                            </a:fontRef>
                          </wps:style>
                          <wps:bodyPr/>
                        </wps:wsp>
                        <wps:wsp>
                          <wps:cNvPr id="41" name="直接箭头连接符 41"/>
                          <wps:cNvCnPr>
                            <a:stCxn id="39" idx="0"/>
                          </wps:cNvCnPr>
                          <wps:spPr>
                            <a:xfrm flipH="1" flipV="1">
                              <a:off x="2357438" y="2733676"/>
                              <a:ext cx="9037" cy="45719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cNvPr id="44" name="组合 44"/>
                          <wpg:cNvGrpSpPr/>
                          <wpg:grpSpPr>
                            <a:xfrm>
                              <a:off x="1542074" y="3190875"/>
                              <a:ext cx="1648801" cy="1000125"/>
                              <a:chOff x="1723049" y="2971800"/>
                              <a:chExt cx="1648801" cy="1000125"/>
                            </a:xfrm>
                          </wpg:grpSpPr>
                          <wps:wsp>
                            <wps:cNvPr id="39" name="矩形 39"/>
                            <wps:cNvSpPr/>
                            <wps:spPr>
                              <a:xfrm>
                                <a:off x="1723050" y="2971800"/>
                                <a:ext cx="1648800" cy="333375"/>
                              </a:xfrm>
                              <a:prstGeom prst="rect">
                                <a:avLst/>
                              </a:prstGeom>
                            </wps:spPr>
                            <wps:style>
                              <a:lnRef idx="2">
                                <a:schemeClr val="dk1"/>
                              </a:lnRef>
                              <a:fillRef idx="1">
                                <a:schemeClr val="lt1"/>
                              </a:fillRef>
                              <a:effectRef idx="0">
                                <a:schemeClr val="dk1"/>
                              </a:effectRef>
                              <a:fontRef idx="minor">
                                <a:schemeClr val="dk1"/>
                              </a:fontRef>
                            </wps:style>
                            <wps:txbx>
                              <w:txbxContent>
                                <w:p w14:paraId="18E11048" w14:textId="76F2A3AA" w:rsidR="000D04E8" w:rsidRDefault="00E90AE7" w:rsidP="000D04E8">
                                  <w:pPr>
                                    <w:pStyle w:val="a8"/>
                                    <w:spacing w:before="0" w:beforeAutospacing="0" w:after="0" w:afterAutospacing="0"/>
                                    <w:jc w:val="center"/>
                                  </w:pPr>
                                  <w:r>
                                    <w:t>HumanFactor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矩形 42"/>
                            <wps:cNvSpPr/>
                            <wps:spPr>
                              <a:xfrm>
                                <a:off x="1723050" y="3305175"/>
                                <a:ext cx="1648800" cy="333375"/>
                              </a:xfrm>
                              <a:prstGeom prst="rect">
                                <a:avLst/>
                              </a:prstGeom>
                            </wps:spPr>
                            <wps:style>
                              <a:lnRef idx="2">
                                <a:schemeClr val="dk1"/>
                              </a:lnRef>
                              <a:fillRef idx="1">
                                <a:schemeClr val="lt1"/>
                              </a:fillRef>
                              <a:effectRef idx="0">
                                <a:schemeClr val="dk1"/>
                              </a:effectRef>
                              <a:fontRef idx="minor">
                                <a:schemeClr val="dk1"/>
                              </a:fontRef>
                            </wps:style>
                            <wps:txbx>
                              <w:txbxContent>
                                <w:p w14:paraId="5E621BBC" w14:textId="2DB42E7A" w:rsidR="001A2C5A" w:rsidRDefault="001A2C5A" w:rsidP="001A2C5A">
                                  <w:pPr>
                                    <w:pStyle w:val="a8"/>
                                    <w:spacing w:before="0" w:beforeAutospacing="0" w:after="0" w:afterAutospacing="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矩形 43"/>
                            <wps:cNvSpPr/>
                            <wps:spPr>
                              <a:xfrm>
                                <a:off x="1723049" y="3638550"/>
                                <a:ext cx="1648801" cy="333375"/>
                              </a:xfrm>
                              <a:prstGeom prst="rect">
                                <a:avLst/>
                              </a:prstGeom>
                            </wps:spPr>
                            <wps:style>
                              <a:lnRef idx="2">
                                <a:schemeClr val="dk1"/>
                              </a:lnRef>
                              <a:fillRef idx="1">
                                <a:schemeClr val="lt1"/>
                              </a:fillRef>
                              <a:effectRef idx="0">
                                <a:schemeClr val="dk1"/>
                              </a:effectRef>
                              <a:fontRef idx="minor">
                                <a:schemeClr val="dk1"/>
                              </a:fontRef>
                            </wps:style>
                            <wps:txbx>
                              <w:txbxContent>
                                <w:p w14:paraId="1AEDF690" w14:textId="51DD0734" w:rsidR="001A2C5A" w:rsidRDefault="001A2C5A" w:rsidP="001A2C5A">
                                  <w:pPr>
                                    <w:pStyle w:val="a8"/>
                                    <w:spacing w:before="0" w:beforeAutospacing="0" w:after="0" w:afterAutospacing="0"/>
                                    <w:jc w:val="center"/>
                                  </w:pPr>
                                  <w:r>
                                    <w:t>+getIHuman():IHum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46" name="文本框 37"/>
                          <wps:cNvSpPr txBox="1"/>
                          <wps:spPr>
                            <a:xfrm>
                              <a:off x="2437425" y="2799375"/>
                              <a:ext cx="904875" cy="314325"/>
                            </a:xfrm>
                            <a:prstGeom prst="rect">
                              <a:avLst/>
                            </a:prstGeom>
                            <a:solidFill>
                              <a:schemeClr val="lt1"/>
                            </a:solidFill>
                            <a:ln w="6350">
                              <a:noFill/>
                            </a:ln>
                          </wps:spPr>
                          <wps:txbx>
                            <w:txbxContent>
                              <w:p w14:paraId="5AAD3720" w14:textId="32A6F1EF" w:rsidR="001A2C5A" w:rsidRDefault="001A2C5A" w:rsidP="001A2C5A">
                                <w:pPr>
                                  <w:pStyle w:val="a8"/>
                                  <w:spacing w:before="0" w:beforeAutospacing="0" w:after="0" w:afterAutospacing="0"/>
                                  <w:jc w:val="center"/>
                                </w:pPr>
                                <w:r>
                                  <w:rPr>
                                    <w:rFonts w:ascii="等线" w:eastAsia="等线" w:hAnsi="等线" w:cs="Times New Roman"/>
                                    <w:kern w:val="2"/>
                                    <w:sz w:val="21"/>
                                    <w:szCs w:val="21"/>
                                  </w:rPr>
                                  <w:t>creat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c:wpc>
                  </a:graphicData>
                </a:graphic>
              </wp:inline>
            </w:drawing>
          </mc:Choice>
          <mc:Fallback>
            <w:pict>
              <v:group w14:anchorId="01E77FBE" id="画布 6" o:spid="_x0000_s1026" editas="canvas" style="width:428.25pt;height:328.5pt;mso-position-horizontal-relative:char;mso-position-vertical-relative:line" coordsize="54387,41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">
                <v:shape id="_x0000_s1027" type="#_x0000_t75" style="position:absolute;width:54387;height:41719;visibility:visible;mso-wrap-style:square">
                  <v:fill o:detectmouseclick="t"/>
                  <v:path o:connecttype="none"/>
                </v:shape>
                <v:group id="组合 47" o:spid="_x0000_s1028" style="position:absolute;left:4848;top:1428;width:45348;height:39053" coordorigin="1514,857" coordsize="45348,41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group id="组合 23" o:spid="_x0000_s1029" style="position:absolute;left:13716;top:857;width:33147;height:10001" coordorigin="16287,857" coordsize="33147,10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组合 17" o:spid="_x0000_s1030" style="position:absolute;left:16287;top:857;width:19908;height:10001" coordorigin="16287,857" coordsize="19907,10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ect id="矩形 11" o:spid="_x0000_s1031" style="position:absolute;left:16287;top:857;width:19908;height:3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" fillcolor="white [3201]" strokecolor="black [3200]" strokeweight="1pt">
                        <v:textbox>
                          <w:txbxContent>
                            <w:p w14:paraId="37ECCB31" w14:textId="77777777" w:rsidR="005D62E5" w:rsidRDefault="005D62E5" w:rsidP="005D62E5">
                              <w:pPr>
                                <w:jc w:val="center"/>
                              </w:pPr>
                              <w:r>
                                <w:rPr>
                                  <w:rFonts w:hint="eastAsia"/>
                                </w:rPr>
                                <w:t>IHuman</w:t>
                              </w:r>
                            </w:p>
                            <w:p w14:paraId="58B436DB" w14:textId="5CFED98D" w:rsidR="00162F80" w:rsidRDefault="00162F80" w:rsidP="00162F80">
                              <w:pPr>
                                <w:jc w:val="center"/>
                              </w:pPr>
                            </w:p>
                          </w:txbxContent>
                        </v:textbox>
                      </v:rect>
                      <v:rect id="矩形 21" o:spid="_x0000_s1032" style="position:absolute;left:16287;top:4191;width:19908;height:3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" fillcolor="white [3201]" strokecolor="black [3200]" strokeweight="1pt">
                        <v:textbox>
                          <w:txbxContent>
                            <w:p w14:paraId="6DD6708D" w14:textId="3CF1D29A" w:rsidR="005D62E5" w:rsidRDefault="005D62E5" w:rsidP="005D62E5">
                              <w:pPr>
                                <w:pStyle w:val="a8"/>
                                <w:spacing w:before="0" w:beforeAutospacing="0" w:after="0" w:afterAutospacing="0"/>
                                <w:jc w:val="center"/>
                              </w:pPr>
                            </w:p>
                            <w:p w14:paraId="56A8C775" w14:textId="77777777" w:rsidR="005D62E5" w:rsidRDefault="005D62E5" w:rsidP="005D62E5">
                              <w:pPr>
                                <w:pStyle w:val="a8"/>
                                <w:spacing w:before="0" w:beforeAutospacing="0" w:after="0" w:afterAutospacing="0"/>
                                <w:jc w:val="center"/>
                              </w:pPr>
                              <w:r>
                                <w:rPr>
                                  <w:rFonts w:eastAsia="等线" w:cs="Times New Roman"/>
                                  <w:kern w:val="2"/>
                                  <w:sz w:val="21"/>
                                  <w:szCs w:val="21"/>
                                </w:rPr>
                                <w:t> </w:t>
                              </w:r>
                            </w:p>
                          </w:txbxContent>
                        </v:textbox>
                      </v:rect>
                      <v:rect id="矩形 22" o:spid="_x0000_s1033" style="position:absolute;left:16287;top:7524;width:19908;height:3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" fillcolor="white [3201]" strokecolor="black [3200]" strokeweight="1pt">
                        <v:textbox>
                          <w:txbxContent>
                            <w:p w14:paraId="5E65486F" w14:textId="23216AAA" w:rsidR="005D62E5" w:rsidRDefault="005D62E5" w:rsidP="005D62E5">
                              <w:pPr>
                                <w:pStyle w:val="a8"/>
                                <w:spacing w:before="0" w:beforeAutospacing="0" w:after="0" w:afterAutospacing="0"/>
                                <w:jc w:val="center"/>
                              </w:pPr>
                              <w:r>
                                <w:t>+cry():void</w:t>
                              </w:r>
                            </w:p>
                            <w:p w14:paraId="6E98A5CF" w14:textId="77777777" w:rsidR="005D62E5" w:rsidRDefault="005D62E5" w:rsidP="005D62E5">
                              <w:pPr>
                                <w:pStyle w:val="a8"/>
                                <w:spacing w:before="0" w:beforeAutospacing="0" w:after="0" w:afterAutospacing="0"/>
                                <w:jc w:val="center"/>
                              </w:pPr>
                              <w:r>
                                <w:rPr>
                                  <w:rFonts w:eastAsia="等线" w:cs="Times New Roman" w:hint="eastAsia"/>
                                  <w:sz w:val="21"/>
                                  <w:szCs w:val="21"/>
                                </w:rPr>
                                <w:t> </w:t>
                              </w:r>
                            </w:p>
                          </w:txbxContent>
                        </v:textbox>
                      </v:rect>
                    </v:group>
                    <v:shapetype id="_x0000_t202" coordsize="21600,21600" o:spt="202" path="m,l,21600r21600,l21600,xe">
                      <v:stroke joinstyle="miter"/>
                      <v:path gradientshapeok="t" o:connecttype="rect"/>
                    </v:shapetype>
                    <v:shape id="文本框 15" o:spid="_x0000_s1034" type="#_x0000_t202" style="position:absolute;left:37528;top:3905;width:1190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" fillcolor="white [3201]" stroked="f" strokeweight=".5pt">
                      <v:textbox>
                        <w:txbxContent>
                          <w:p w14:paraId="79F6E1B0" w14:textId="795C2A93" w:rsidR="00F90364" w:rsidRDefault="00F90364">
                            <w:r>
                              <w:rPr>
                                <w:rFonts w:hint="eastAsia"/>
                              </w:rPr>
                              <w:t>&lt;</w:t>
                            </w:r>
                            <w:r>
                              <w:t>&lt;Interface&gt;&gt;</w:t>
                            </w:r>
                          </w:p>
                        </w:txbxContent>
                      </v:textbox>
                    </v:shape>
                  </v:group>
                  <v:group id="组合 29" o:spid="_x0000_s1035" style="position:absolute;left:1514;top:15230;width:19907;height:10001" coordorigin="942,14373" coordsize="19907,10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24" o:spid="_x0000_s1036" style="position:absolute;left:942;top:14373;width:19908;height:3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" fillcolor="white [3201]" strokecolor="black [3200]" strokeweight="1pt">
                      <v:textbox>
                        <w:txbxContent>
                          <w:p w14:paraId="4A080C21" w14:textId="1159153A" w:rsidR="00F90364" w:rsidRDefault="00F90364" w:rsidP="00F90364">
                            <w:pPr>
                              <w:pStyle w:val="a8"/>
                              <w:spacing w:before="0" w:beforeAutospacing="0" w:after="0" w:afterAutospacing="0"/>
                              <w:jc w:val="center"/>
                            </w:pPr>
                            <w:r>
                              <w:rPr>
                                <w:rFonts w:hint="eastAsia"/>
                              </w:rPr>
                              <w:t>Y</w:t>
                            </w:r>
                            <w:r>
                              <w:t>ellowHuman</w:t>
                            </w:r>
                          </w:p>
                        </w:txbxContent>
                      </v:textbox>
                    </v:rect>
                    <v:rect id="矩形 27" o:spid="_x0000_s1037" style="position:absolute;left:942;top:17706;width:19908;height:3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" fillcolor="white [3201]" strokecolor="black [3200]" strokeweight="1pt">
                      <v:textbox>
                        <w:txbxContent>
                          <w:p w14:paraId="06FF2C4C" w14:textId="3E649A27" w:rsidR="00F90364" w:rsidRDefault="00F90364" w:rsidP="00F90364">
                            <w:pPr>
                              <w:pStyle w:val="a8"/>
                              <w:spacing w:before="0" w:beforeAutospacing="0" w:after="0" w:afterAutospacing="0"/>
                            </w:pPr>
                          </w:p>
                          <w:p w14:paraId="06531AE2" w14:textId="77777777" w:rsidR="00F90364" w:rsidRDefault="00F90364" w:rsidP="00F90364">
                            <w:pPr>
                              <w:pStyle w:val="a8"/>
                              <w:spacing w:before="0" w:beforeAutospacing="0" w:after="0" w:afterAutospacing="0"/>
                              <w:jc w:val="center"/>
                            </w:pPr>
                            <w:r>
                              <w:rPr>
                                <w:rFonts w:eastAsia="等线" w:cs="Times New Roman" w:hint="eastAsia"/>
                                <w:sz w:val="21"/>
                                <w:szCs w:val="21"/>
                              </w:rPr>
                              <w:t> </w:t>
                            </w:r>
                          </w:p>
                        </w:txbxContent>
                      </v:textbox>
                    </v:rect>
                    <v:rect id="矩形 28" o:spid="_x0000_s1038" style="position:absolute;left:942;top:21040;width:19908;height:3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" fillcolor="white [3201]" strokecolor="black [3200]" strokeweight="1pt">
                      <v:textbox>
                        <w:txbxContent>
                          <w:p w14:paraId="71D7B46C" w14:textId="77777777" w:rsidR="00F90364" w:rsidRDefault="00F90364" w:rsidP="00F90364">
                            <w:pPr>
                              <w:pStyle w:val="a8"/>
                              <w:spacing w:before="0" w:beforeAutospacing="0" w:after="0" w:afterAutospacing="0"/>
                              <w:jc w:val="center"/>
                            </w:pPr>
                            <w:r>
                              <w:rPr>
                                <w:rFonts w:hint="eastAsia"/>
                              </w:rPr>
                              <w:t>+cry():void</w:t>
                            </w:r>
                          </w:p>
                          <w:p w14:paraId="7B318B0B" w14:textId="77777777" w:rsidR="00F90364" w:rsidRDefault="00F90364" w:rsidP="00F90364">
                            <w:pPr>
                              <w:pStyle w:val="a8"/>
                              <w:spacing w:before="0" w:beforeAutospacing="0" w:after="0" w:afterAutospacing="0"/>
                              <w:jc w:val="center"/>
                            </w:pPr>
                            <w:r>
                              <w:rPr>
                                <w:rFonts w:eastAsia="等线" w:cs="Times New Roman" w:hint="eastAsia"/>
                                <w:sz w:val="21"/>
                                <w:szCs w:val="21"/>
                              </w:rPr>
                              <w:t> </w:t>
                            </w:r>
                          </w:p>
                        </w:txbxContent>
                      </v:textbox>
                    </v:rect>
                  </v:group>
                  <v:group id="组合 30" o:spid="_x0000_s1039" style="position:absolute;left:25803;top:15230;width:19907;height:10001" coordsize="19907,10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rect id="矩形 31" o:spid="_x0000_s1040" style="position:absolute;width:19907;height:3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" fillcolor="white [3201]" strokecolor="black [3200]" strokeweight="1pt">
                      <v:textbox>
                        <w:txbxContent>
                          <w:p w14:paraId="05941472" w14:textId="141DDD47" w:rsidR="00D6482E" w:rsidRDefault="00D6482E" w:rsidP="00D6482E">
                            <w:pPr>
                              <w:pStyle w:val="a8"/>
                              <w:spacing w:before="0" w:beforeAutospacing="0" w:after="0" w:afterAutospacing="0"/>
                              <w:jc w:val="center"/>
                            </w:pPr>
                            <w:r>
                              <w:t>Black</w:t>
                            </w:r>
                            <w:r>
                              <w:rPr>
                                <w:rFonts w:hint="eastAsia"/>
                              </w:rPr>
                              <w:t>Human</w:t>
                            </w:r>
                          </w:p>
                        </w:txbxContent>
                      </v:textbox>
                    </v:rect>
                    <v:rect id="矩形 32" o:spid="_x0000_s1041" style="position:absolute;top:3333;width:19907;height:3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" fillcolor="white [3201]" strokecolor="black [3200]" strokeweight="1pt">
                      <v:textbox>
                        <w:txbxContent>
                          <w:p w14:paraId="17F30DE3" w14:textId="77777777" w:rsidR="00D6482E" w:rsidRDefault="00D6482E" w:rsidP="00D6482E">
                            <w:pPr>
                              <w:pStyle w:val="a8"/>
                              <w:spacing w:before="0" w:beforeAutospacing="0" w:after="0" w:afterAutospacing="0"/>
                            </w:pPr>
                            <w:r>
                              <w:rPr>
                                <w:rFonts w:hint="eastAsia"/>
                              </w:rPr>
                              <w:t> </w:t>
                            </w:r>
                          </w:p>
                          <w:p w14:paraId="6268822C" w14:textId="77777777" w:rsidR="00D6482E" w:rsidRDefault="00D6482E" w:rsidP="00D6482E">
                            <w:pPr>
                              <w:pStyle w:val="a8"/>
                              <w:spacing w:before="0" w:beforeAutospacing="0" w:after="0" w:afterAutospacing="0"/>
                              <w:jc w:val="center"/>
                            </w:pPr>
                            <w:r>
                              <w:rPr>
                                <w:rFonts w:eastAsia="等线" w:cs="Times New Roman" w:hint="eastAsia"/>
                                <w:sz w:val="21"/>
                                <w:szCs w:val="21"/>
                              </w:rPr>
                              <w:t> </w:t>
                            </w:r>
                          </w:p>
                        </w:txbxContent>
                      </v:textbox>
                    </v:rect>
                    <v:rect id="矩形 33" o:spid="_x0000_s1042" style="position:absolute;top:6667;width:19907;height:3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" fillcolor="white [3201]" strokecolor="black [3200]" strokeweight="1pt">
                      <v:textbox>
                        <w:txbxContent>
                          <w:p w14:paraId="33A6C6F2" w14:textId="77777777" w:rsidR="00D6482E" w:rsidRDefault="00D6482E" w:rsidP="00D6482E">
                            <w:pPr>
                              <w:pStyle w:val="a8"/>
                              <w:spacing w:before="0" w:beforeAutospacing="0" w:after="0" w:afterAutospacing="0"/>
                              <w:jc w:val="center"/>
                            </w:pPr>
                            <w:r>
                              <w:rPr>
                                <w:rFonts w:hint="eastAsia"/>
                              </w:rPr>
                              <w:t>+cry():void</w:t>
                            </w:r>
                          </w:p>
                          <w:p w14:paraId="202AF953" w14:textId="77777777" w:rsidR="00D6482E" w:rsidRDefault="00D6482E" w:rsidP="00D6482E">
                            <w:pPr>
                              <w:pStyle w:val="a8"/>
                              <w:spacing w:before="0" w:beforeAutospacing="0" w:after="0" w:afterAutospacing="0"/>
                              <w:jc w:val="center"/>
                            </w:pPr>
                            <w:r>
                              <w:rPr>
                                <w:rFonts w:eastAsia="等线" w:cs="Times New Roman" w:hint="eastAsia"/>
                                <w:sz w:val="21"/>
                                <w:szCs w:val="21"/>
                              </w:rPr>
                              <w:t> </w:t>
                            </w:r>
                          </w:p>
                        </w:txbxContent>
                      </v:textbox>
                    </v:rect>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35" o:spid="_x0000_s1043" type="#_x0000_t34" style="position:absolute;left:23612;top:3085;width:127;height:24289;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" adj="388800" strokecolor="#4472c4 [3204]" strokeweight=".5pt"/>
                  <v:shapetype id="_x0000_t32" coordsize="21600,21600" o:spt="32" o:oned="t" path="m,l21600,21600e" filled="f">
                    <v:path arrowok="t" fillok="f" o:connecttype="none"/>
                    <o:lock v:ext="edit" shapetype="t"/>
                  </v:shapetype>
                  <v:shape id="直接箭头连接符 36" o:spid="_x0000_s1044" type="#_x0000_t32" style="position:absolute;left:23669;top:10858;width:0;height:238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" strokecolor="#4472c4 [3204]" strokeweight=".5pt">
                    <v:stroke endarrow="block" joinstyle="miter"/>
                  </v:shape>
                  <v:shape id="文本框 37" o:spid="_x0000_s1045" type="#_x0000_t202" style="position:absolute;left:1714;top:11430;width:9049;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" fillcolor="white [3201]" stroked="f" strokeweight=".5pt">
                    <v:textbox>
                      <w:txbxContent>
                        <w:p w14:paraId="109CE5F7" w14:textId="5751AADE" w:rsidR="000D04E8" w:rsidRDefault="000D04E8">
                          <w:r>
                            <w:rPr>
                              <w:rFonts w:hint="eastAsia"/>
                            </w:rPr>
                            <w:t>i</w:t>
                          </w:r>
                          <w:r>
                            <w:t>mplements</w:t>
                          </w:r>
                        </w:p>
                      </w:txbxContent>
                    </v:textbox>
                  </v:shape>
                  <v:shape id="文本框 37" o:spid="_x0000_s1046" type="#_x0000_t202" style="position:absolute;left:36280;top:11706;width:9049;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" fillcolor="white [3201]" stroked="f" strokeweight=".5pt">
                    <v:textbox>
                      <w:txbxContent>
                        <w:p w14:paraId="2F39C681" w14:textId="77777777" w:rsidR="000D04E8" w:rsidRDefault="000D04E8" w:rsidP="000D04E8">
                          <w:pPr>
                            <w:pStyle w:val="a8"/>
                            <w:spacing w:before="0" w:beforeAutospacing="0" w:after="0" w:afterAutospacing="0"/>
                            <w:jc w:val="both"/>
                          </w:pPr>
                          <w:r>
                            <w:rPr>
                              <w:rFonts w:ascii="等线" w:eastAsia="等线" w:hAnsi="等线" w:cs="Times New Roman" w:hint="eastAsia"/>
                              <w:kern w:val="2"/>
                              <w:sz w:val="21"/>
                              <w:szCs w:val="21"/>
                            </w:rPr>
                            <w:t>implements</w:t>
                          </w:r>
                        </w:p>
                      </w:txbxContent>
                    </v:textbox>
                  </v:shape>
                  <v:shape id="连接符: 肘形 40" o:spid="_x0000_s1047" type="#_x0000_t34" style="position:absolute;left:23612;top:13087;width:127;height:2428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" adj="388800" strokecolor="#4472c4 [3204]" strokeweight=".5pt"/>
                  <v:shape id="直接箭头连接符 41" o:spid="_x0000_s1048" type="#_x0000_t32" style="position:absolute;left:23574;top:27336;width:90;height:457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" strokecolor="#4472c4 [3204]" strokeweight=".5pt">
                    <v:stroke endarrow="block" joinstyle="miter"/>
                  </v:shape>
                  <v:group id="组合 44" o:spid="_x0000_s1049" style="position:absolute;left:15420;top:31908;width:16488;height:10002" coordorigin="17230,29718" coordsize="16488,10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rect id="矩形 39" o:spid="_x0000_s1050" style="position:absolute;left:17230;top:29718;width:16488;height:3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" fillcolor="white [3201]" strokecolor="black [3200]" strokeweight="1pt">
                      <v:textbox>
                        <w:txbxContent>
                          <w:p w14:paraId="18E11048" w14:textId="76F2A3AA" w:rsidR="000D04E8" w:rsidRDefault="00E90AE7" w:rsidP="000D04E8">
                            <w:pPr>
                              <w:pStyle w:val="a8"/>
                              <w:spacing w:before="0" w:beforeAutospacing="0" w:after="0" w:afterAutospacing="0"/>
                              <w:jc w:val="center"/>
                            </w:pPr>
                            <w:r>
                              <w:t>HumanFactory</w:t>
                            </w:r>
                          </w:p>
                        </w:txbxContent>
                      </v:textbox>
                    </v:rect>
                    <v:rect id="矩形 42" o:spid="_x0000_s1051" style="position:absolute;left:17230;top:33051;width:16488;height:3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" fillcolor="white [3201]" strokecolor="black [3200]" strokeweight="1pt">
                      <v:textbox>
                        <w:txbxContent>
                          <w:p w14:paraId="5E621BBC" w14:textId="2DB42E7A" w:rsidR="001A2C5A" w:rsidRDefault="001A2C5A" w:rsidP="001A2C5A">
                            <w:pPr>
                              <w:pStyle w:val="a8"/>
                              <w:spacing w:before="0" w:beforeAutospacing="0" w:after="0" w:afterAutospacing="0"/>
                            </w:pPr>
                          </w:p>
                        </w:txbxContent>
                      </v:textbox>
                    </v:rect>
                    <v:rect id="矩形 43" o:spid="_x0000_s1052" style="position:absolute;left:17230;top:36385;width:16488;height:3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" fillcolor="white [3201]" strokecolor="black [3200]" strokeweight="1pt">
                      <v:textbox>
                        <w:txbxContent>
                          <w:p w14:paraId="1AEDF690" w14:textId="51DD0734" w:rsidR="001A2C5A" w:rsidRDefault="001A2C5A" w:rsidP="001A2C5A">
                            <w:pPr>
                              <w:pStyle w:val="a8"/>
                              <w:spacing w:before="0" w:beforeAutospacing="0" w:after="0" w:afterAutospacing="0"/>
                              <w:jc w:val="center"/>
                            </w:pPr>
                            <w:r>
                              <w:t>+getIHuman():IHuman</w:t>
                            </w:r>
                          </w:p>
                        </w:txbxContent>
                      </v:textbox>
                    </v:rect>
                  </v:group>
                  <v:shape id="文本框 37" o:spid="_x0000_s1053" type="#_x0000_t202" style="position:absolute;left:24374;top:27993;width:9049;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" fillcolor="white [3201]" stroked="f" strokeweight=".5pt">
                    <v:textbox>
                      <w:txbxContent>
                        <w:p w14:paraId="5AAD3720" w14:textId="32A6F1EF" w:rsidR="001A2C5A" w:rsidRDefault="001A2C5A" w:rsidP="001A2C5A">
                          <w:pPr>
                            <w:pStyle w:val="a8"/>
                            <w:spacing w:before="0" w:beforeAutospacing="0" w:after="0" w:afterAutospacing="0"/>
                            <w:jc w:val="center"/>
                          </w:pPr>
                          <w:r>
                            <w:rPr>
                              <w:rFonts w:ascii="等线" w:eastAsia="等线" w:hAnsi="等线" w:cs="Times New Roman"/>
                              <w:kern w:val="2"/>
                              <w:sz w:val="21"/>
                              <w:szCs w:val="21"/>
                            </w:rPr>
                            <w:t>creates</w:t>
                          </w:r>
                        </w:p>
                      </w:txbxContent>
                    </v:textbox>
                  </v:shape>
                </v:group>
                <w10:anchorlock/>
              </v:group>
            </w:pict>
          </mc:Fallback>
        </mc:AlternateContent>
      </w:r>
    </w:p>
    <w:p w14:paraId="6A4003A9" w14:textId="1CF4B54A" w:rsidR="000A366D" w:rsidRPr="00853656" w:rsidRDefault="00853656" w:rsidP="00A026E0">
      <w:r w:rsidRPr="00853656">
        <w:rPr>
          <w:rFonts w:hint="eastAsia"/>
          <w:b/>
        </w:rPr>
        <w:lastRenderedPageBreak/>
        <w:t>代码实现</w:t>
      </w:r>
      <w:r>
        <w:rPr>
          <w:rFonts w:hint="eastAsia"/>
          <w:b/>
        </w:rPr>
        <w:t>：</w:t>
      </w:r>
      <w:hyperlink r:id="rId14" w:history="1">
        <w:r w:rsidR="00C372EB" w:rsidRPr="00C372EB">
          <w:rPr>
            <w:rStyle w:val="a9"/>
            <w:b/>
          </w:rPr>
          <w:t>https://github.com/CoderFreeMan/simple_factory.git</w:t>
        </w:r>
      </w:hyperlink>
    </w:p>
    <w:p w14:paraId="2473F63C" w14:textId="21F6A29B" w:rsidR="0046142F" w:rsidRDefault="0046142F" w:rsidP="009708BB">
      <w:pPr>
        <w:pStyle w:val="3"/>
      </w:pPr>
      <w:r>
        <w:rPr>
          <w:rFonts w:hint="eastAsia"/>
        </w:rPr>
        <w:t>3</w:t>
      </w:r>
      <w:r>
        <w:t xml:space="preserve">.1.4 </w:t>
      </w:r>
      <w:r>
        <w:rPr>
          <w:rFonts w:hint="eastAsia"/>
        </w:rPr>
        <w:t>原型模式</w:t>
      </w:r>
      <w:r w:rsidR="00F03C2F">
        <w:rPr>
          <w:rFonts w:hint="eastAsia"/>
        </w:rPr>
        <w:t>(</w:t>
      </w:r>
      <w:r w:rsidR="00F03C2F">
        <w:t>Prototype pattern)</w:t>
      </w:r>
    </w:p>
    <w:p w14:paraId="0DC8C670" w14:textId="2EB9FFA2" w:rsidR="009D056E" w:rsidRDefault="00352650" w:rsidP="009D056E">
      <w:r>
        <w:tab/>
      </w:r>
      <w:r>
        <w:rPr>
          <w:rFonts w:hint="eastAsia"/>
        </w:rPr>
        <w:t>原型模式(</w:t>
      </w:r>
      <w:r>
        <w:t>Prototype Pattern)</w:t>
      </w:r>
      <w:r>
        <w:rPr>
          <w:rFonts w:hint="eastAsia"/>
        </w:rPr>
        <w:t>是用于创建重复的对象，同时又能保证性能。这种类型的设计模式属于创建型模式，它提供了一种创建对象的最佳方式。</w:t>
      </w:r>
    </w:p>
    <w:p w14:paraId="3090C84D" w14:textId="7126E5CD" w:rsidR="00352650" w:rsidRDefault="00352650" w:rsidP="009D056E">
      <w:r>
        <w:tab/>
      </w:r>
      <w:r>
        <w:rPr>
          <w:rFonts w:hint="eastAsia"/>
        </w:rPr>
        <w:t>这种模式是实现了一个原型接口，该接口用于创建当前对象的克隆。当直接创建对象的代价比较大师，则采用这种模式。例如，一个对象需要在一个高代价的数据库操作之后被创建。我们可以缓存该对象，在下一个请求时返回它的克隆，在需要的时候更新数据库，以此来减少数据调用。</w:t>
      </w:r>
    </w:p>
    <w:p w14:paraId="7C4ADAE9" w14:textId="72E382FB" w:rsidR="00BD65ED" w:rsidRDefault="005C179C" w:rsidP="000100E0">
      <w:pPr>
        <w:pStyle w:val="4"/>
      </w:pPr>
      <w:r>
        <w:t xml:space="preserve">3.1.4.1 </w:t>
      </w:r>
      <w:r>
        <w:rPr>
          <w:rFonts w:hint="eastAsia"/>
        </w:rPr>
        <w:t>介绍</w:t>
      </w:r>
    </w:p>
    <w:p w14:paraId="1D24D999" w14:textId="5E08F405" w:rsidR="000100E0" w:rsidRDefault="00AB4185" w:rsidP="000100E0">
      <w:r>
        <w:rPr>
          <w:rFonts w:hint="eastAsia"/>
          <w:b/>
        </w:rPr>
        <w:t>意图：</w:t>
      </w:r>
      <w:r>
        <w:rPr>
          <w:rFonts w:hint="eastAsia"/>
        </w:rPr>
        <w:t>用原型实例指定创建对象的种类，并且通过拷贝这些原型创建新的对象；</w:t>
      </w:r>
    </w:p>
    <w:p w14:paraId="7303DB6B" w14:textId="188650D7" w:rsidR="00AB4185" w:rsidRDefault="00AB4185" w:rsidP="000100E0">
      <w:r>
        <w:rPr>
          <w:rFonts w:hint="eastAsia"/>
          <w:b/>
        </w:rPr>
        <w:t>主要解决：</w:t>
      </w:r>
      <w:r>
        <w:rPr>
          <w:rFonts w:hint="eastAsia"/>
        </w:rPr>
        <w:t>在运行期间建立和删除原型；</w:t>
      </w:r>
    </w:p>
    <w:p w14:paraId="73D80698" w14:textId="1C47D7DF" w:rsidR="00AB4185" w:rsidRDefault="00AB4185" w:rsidP="000100E0">
      <w:pPr>
        <w:rPr>
          <w:b/>
        </w:rPr>
      </w:pPr>
      <w:r>
        <w:rPr>
          <w:rFonts w:hint="eastAsia"/>
          <w:b/>
        </w:rPr>
        <w:t>何时使用：</w:t>
      </w:r>
    </w:p>
    <w:p w14:paraId="0B315A3C" w14:textId="27629D11" w:rsidR="00AB4185" w:rsidRDefault="00AB4185" w:rsidP="000100E0">
      <w:pPr>
        <w:rPr>
          <w:rFonts w:ascii="Segoe UI Emoji" w:hAnsi="Segoe UI Emoji" w:cs="Segoe UI Emoji"/>
        </w:rPr>
      </w:pPr>
      <w:r>
        <w:rPr>
          <w:b/>
        </w:rPr>
        <w:tab/>
      </w:r>
      <w:r w:rsidR="00D16336" w:rsidRPr="00D16336">
        <w:rPr>
          <w:rFonts w:ascii="Segoe UI Emoji" w:hAnsi="Segoe UI Emoji" w:cs="Segoe UI Emoji"/>
        </w:rPr>
        <w:t xml:space="preserve">▪ </w:t>
      </w:r>
      <w:r w:rsidR="00D16336">
        <w:rPr>
          <w:rFonts w:ascii="Segoe UI Emoji" w:hAnsi="Segoe UI Emoji" w:cs="Segoe UI Emoji" w:hint="eastAsia"/>
        </w:rPr>
        <w:t>当一个系统应用该独立于它的产品创建，构成和表示时；</w:t>
      </w:r>
    </w:p>
    <w:p w14:paraId="0D304A74" w14:textId="738F2F5A" w:rsidR="00D16336" w:rsidRDefault="00D16336" w:rsidP="000100E0">
      <w:pPr>
        <w:rPr>
          <w:rFonts w:ascii="Segoe UI Emoji" w:hAnsi="Segoe UI Emoji" w:cs="Segoe UI Emoji"/>
        </w:rPr>
      </w:pPr>
      <w:r>
        <w:tab/>
      </w:r>
      <w:r w:rsidRPr="00D16336">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当要实例化的类是在运行时刻指定时，例如，通过动态装载；</w:t>
      </w:r>
    </w:p>
    <w:p w14:paraId="57188C9A" w14:textId="51567DBB" w:rsidR="00D16336" w:rsidRDefault="00D16336" w:rsidP="000100E0">
      <w:pPr>
        <w:rPr>
          <w:rFonts w:ascii="Segoe UI Emoji" w:hAnsi="Segoe UI Emoji" w:cs="Segoe UI Emoji"/>
        </w:rPr>
      </w:pPr>
      <w:r>
        <w:tab/>
      </w:r>
      <w:r w:rsidRPr="00D16336">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为了避免创建一个与产品类层次平行的工厂类层次时；</w:t>
      </w:r>
    </w:p>
    <w:p w14:paraId="7E223FED" w14:textId="0590918B" w:rsidR="00D16336" w:rsidRDefault="00D16336" w:rsidP="000100E0">
      <w:pPr>
        <w:rPr>
          <w:rFonts w:ascii="Segoe UI Emoji" w:hAnsi="Segoe UI Emoji" w:cs="Segoe UI Emoji"/>
        </w:rPr>
      </w:pPr>
      <w:r>
        <w:tab/>
      </w:r>
      <w:r w:rsidRPr="00D16336">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当一个类的实例只能有几个不同状态组合中的一种时，建立相应数目的原型并克隆他们可能比每次用合适的窗台手工实例化该类更方便一些。</w:t>
      </w:r>
    </w:p>
    <w:p w14:paraId="162C25FD" w14:textId="7204795B" w:rsidR="00D16336" w:rsidRDefault="00D16336" w:rsidP="000100E0">
      <w:r>
        <w:rPr>
          <w:rFonts w:hint="eastAsia"/>
          <w:b/>
        </w:rPr>
        <w:t>如何解决：</w:t>
      </w:r>
      <w:r>
        <w:rPr>
          <w:rFonts w:hint="eastAsia"/>
        </w:rPr>
        <w:t>利用已有的一个圆形对象，快速地生成和圆心对象一样的实例；</w:t>
      </w:r>
    </w:p>
    <w:p w14:paraId="30B08468" w14:textId="526AD694" w:rsidR="00D16336" w:rsidRDefault="00677ECA" w:rsidP="000100E0">
      <w:pPr>
        <w:rPr>
          <w:b/>
        </w:rPr>
      </w:pPr>
      <w:r>
        <w:rPr>
          <w:rFonts w:hint="eastAsia"/>
          <w:b/>
        </w:rPr>
        <w:t>关键代码：</w:t>
      </w:r>
    </w:p>
    <w:p w14:paraId="67B6C2E8" w14:textId="63778E4B" w:rsidR="00677ECA" w:rsidRDefault="00677ECA" w:rsidP="000100E0">
      <w:pPr>
        <w:rPr>
          <w:rFonts w:ascii="Segoe UI Emoji" w:hAnsi="Segoe UI Emoji" w:cs="Segoe UI Emoji"/>
        </w:rPr>
      </w:pPr>
      <w:r>
        <w:rPr>
          <w:b/>
        </w:rPr>
        <w:tab/>
      </w:r>
      <w:r w:rsidRPr="00677ECA">
        <w:rPr>
          <w:rFonts w:ascii="Segoe UI Emoji" w:hAnsi="Segoe UI Emoji" w:cs="Segoe UI Emoji"/>
        </w:rPr>
        <w:t xml:space="preserve">▪ </w:t>
      </w:r>
      <w:r>
        <w:rPr>
          <w:rFonts w:ascii="Segoe UI Emoji" w:hAnsi="Segoe UI Emoji" w:cs="Segoe UI Emoji" w:hint="eastAsia"/>
        </w:rPr>
        <w:t>实现克隆操作，在</w:t>
      </w:r>
      <w:r>
        <w:rPr>
          <w:rFonts w:ascii="Segoe UI Emoji" w:hAnsi="Segoe UI Emoji" w:cs="Segoe UI Emoji" w:hint="eastAsia"/>
        </w:rPr>
        <w:t>Java</w:t>
      </w:r>
      <w:r>
        <w:rPr>
          <w:rFonts w:ascii="Segoe UI Emoji" w:hAnsi="Segoe UI Emoji" w:cs="Segoe UI Emoji" w:hint="eastAsia"/>
        </w:rPr>
        <w:t>继承</w:t>
      </w:r>
      <w:r>
        <w:rPr>
          <w:rFonts w:ascii="Segoe UI Emoji" w:hAnsi="Segoe UI Emoji" w:cs="Segoe UI Emoji" w:hint="eastAsia"/>
        </w:rPr>
        <w:t>Cloneable</w:t>
      </w:r>
      <w:r>
        <w:rPr>
          <w:rFonts w:ascii="Segoe UI Emoji" w:hAnsi="Segoe UI Emoji" w:cs="Segoe UI Emoji" w:hint="eastAsia"/>
        </w:rPr>
        <w:t>，重写</w:t>
      </w:r>
      <w:r>
        <w:rPr>
          <w:rFonts w:ascii="Segoe UI Emoji" w:hAnsi="Segoe UI Emoji" w:cs="Segoe UI Emoji" w:hint="eastAsia"/>
        </w:rPr>
        <w:t>clone</w:t>
      </w:r>
      <w:r>
        <w:rPr>
          <w:rFonts w:ascii="Segoe UI Emoji" w:hAnsi="Segoe UI Emoji" w:cs="Segoe UI Emoji"/>
        </w:rPr>
        <w:t>()</w:t>
      </w:r>
      <w:r>
        <w:rPr>
          <w:rFonts w:ascii="Segoe UI Emoji" w:hAnsi="Segoe UI Emoji" w:cs="Segoe UI Emoji" w:hint="eastAsia"/>
        </w:rPr>
        <w:t>；</w:t>
      </w:r>
    </w:p>
    <w:p w14:paraId="7C9AB626" w14:textId="56875699" w:rsidR="00677ECA" w:rsidRDefault="00677ECA" w:rsidP="000100E0">
      <w:pPr>
        <w:rPr>
          <w:rFonts w:ascii="Segoe UI Emoji" w:hAnsi="Segoe UI Emoji" w:cs="Segoe UI Emoji"/>
        </w:rPr>
      </w:pPr>
      <w:r>
        <w:tab/>
      </w:r>
      <w:r w:rsidRPr="00677ECA">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原型模式同样用于隔离类对象的使用和具体类型</w:t>
      </w:r>
      <w:r>
        <w:rPr>
          <w:rFonts w:ascii="Segoe UI Emoji" w:hAnsi="Segoe UI Emoji" w:cs="Segoe UI Emoji" w:hint="eastAsia"/>
        </w:rPr>
        <w:t>(</w:t>
      </w:r>
      <w:r>
        <w:rPr>
          <w:rFonts w:ascii="Segoe UI Emoji" w:hAnsi="Segoe UI Emoji" w:cs="Segoe UI Emoji" w:hint="eastAsia"/>
        </w:rPr>
        <w:t>易变类</w:t>
      </w:r>
      <w:r>
        <w:rPr>
          <w:rFonts w:ascii="Segoe UI Emoji" w:hAnsi="Segoe UI Emoji" w:cs="Segoe UI Emoji"/>
        </w:rPr>
        <w:t>)</w:t>
      </w:r>
      <w:r>
        <w:rPr>
          <w:rFonts w:ascii="Segoe UI Emoji" w:hAnsi="Segoe UI Emoji" w:cs="Segoe UI Emoji" w:hint="eastAsia"/>
        </w:rPr>
        <w:t>之间的耦合关系，它同样要求这些“易变类”拥有稳定的接口。</w:t>
      </w:r>
    </w:p>
    <w:p w14:paraId="21120BA4" w14:textId="4E200A12" w:rsidR="00677ECA" w:rsidRDefault="005A1656" w:rsidP="000100E0">
      <w:pPr>
        <w:rPr>
          <w:b/>
        </w:rPr>
      </w:pPr>
      <w:r>
        <w:rPr>
          <w:rFonts w:hint="eastAsia"/>
          <w:b/>
        </w:rPr>
        <w:t>应用实例：</w:t>
      </w:r>
    </w:p>
    <w:p w14:paraId="3E2F423C" w14:textId="3EF5F6FD" w:rsidR="005A1656" w:rsidRDefault="005A1656" w:rsidP="000100E0">
      <w:pPr>
        <w:rPr>
          <w:rFonts w:ascii="Segoe UI Emoji" w:hAnsi="Segoe UI Emoji" w:cs="Segoe UI Emoji"/>
        </w:rPr>
      </w:pPr>
      <w:r>
        <w:rPr>
          <w:b/>
        </w:rPr>
        <w:tab/>
      </w:r>
      <w:r w:rsidRPr="005A1656">
        <w:rPr>
          <w:rFonts w:ascii="Segoe UI Emoji" w:hAnsi="Segoe UI Emoji" w:cs="Segoe UI Emoji"/>
        </w:rPr>
        <w:t xml:space="preserve">▪ </w:t>
      </w:r>
      <w:r>
        <w:rPr>
          <w:rFonts w:ascii="Segoe UI Emoji" w:hAnsi="Segoe UI Emoji" w:cs="Segoe UI Emoji" w:hint="eastAsia"/>
        </w:rPr>
        <w:t>细胞分裂；</w:t>
      </w:r>
    </w:p>
    <w:p w14:paraId="7D110B6B" w14:textId="732A784B" w:rsidR="005A1656" w:rsidRDefault="005A1656" w:rsidP="000100E0">
      <w:pPr>
        <w:rPr>
          <w:rFonts w:ascii="Segoe UI Emoji" w:hAnsi="Segoe UI Emoji" w:cs="Segoe UI Emoji"/>
        </w:rPr>
      </w:pPr>
      <w:r>
        <w:tab/>
      </w:r>
      <w:r w:rsidRPr="005A1656">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Java</w:t>
      </w:r>
      <w:r>
        <w:rPr>
          <w:rFonts w:ascii="Segoe UI Emoji" w:hAnsi="Segoe UI Emoji" w:cs="Segoe UI Emoji" w:hint="eastAsia"/>
        </w:rPr>
        <w:t>中的</w:t>
      </w:r>
      <w:r>
        <w:rPr>
          <w:rFonts w:ascii="Segoe UI Emoji" w:hAnsi="Segoe UI Emoji" w:cs="Segoe UI Emoji" w:hint="eastAsia"/>
        </w:rPr>
        <w:t>Object</w:t>
      </w:r>
      <w:r>
        <w:rPr>
          <w:rFonts w:ascii="Segoe UI Emoji" w:hAnsi="Segoe UI Emoji" w:cs="Segoe UI Emoji"/>
        </w:rPr>
        <w:t xml:space="preserve"> </w:t>
      </w:r>
      <w:r>
        <w:rPr>
          <w:rFonts w:ascii="Segoe UI Emoji" w:hAnsi="Segoe UI Emoji" w:cs="Segoe UI Emoji" w:hint="eastAsia"/>
        </w:rPr>
        <w:t>clone</w:t>
      </w:r>
      <w:r>
        <w:rPr>
          <w:rFonts w:ascii="Segoe UI Emoji" w:hAnsi="Segoe UI Emoji" w:cs="Segoe UI Emoji"/>
        </w:rPr>
        <w:t>(0</w:t>
      </w:r>
      <w:r>
        <w:rPr>
          <w:rFonts w:ascii="Segoe UI Emoji" w:hAnsi="Segoe UI Emoji" w:cs="Segoe UI Emoji" w:hint="eastAsia"/>
        </w:rPr>
        <w:t>方法；</w:t>
      </w:r>
    </w:p>
    <w:p w14:paraId="3F55C15E" w14:textId="0B52B0DD" w:rsidR="005A1656" w:rsidRDefault="005A1656" w:rsidP="000100E0">
      <w:pPr>
        <w:rPr>
          <w:b/>
        </w:rPr>
      </w:pPr>
      <w:r>
        <w:rPr>
          <w:rFonts w:hint="eastAsia"/>
          <w:b/>
        </w:rPr>
        <w:t>优点：</w:t>
      </w:r>
    </w:p>
    <w:p w14:paraId="7E57B3BF" w14:textId="09A06417" w:rsidR="005A1656" w:rsidRDefault="005A1656" w:rsidP="000100E0">
      <w:pPr>
        <w:rPr>
          <w:rFonts w:ascii="Segoe UI Emoji" w:hAnsi="Segoe UI Emoji" w:cs="Segoe UI Emoji"/>
        </w:rPr>
      </w:pPr>
      <w:r>
        <w:rPr>
          <w:b/>
        </w:rPr>
        <w:tab/>
      </w:r>
      <w:r w:rsidRPr="005A1656">
        <w:rPr>
          <w:rFonts w:ascii="Segoe UI Emoji" w:hAnsi="Segoe UI Emoji" w:cs="Segoe UI Emoji"/>
        </w:rPr>
        <w:t xml:space="preserve">▪ </w:t>
      </w:r>
      <w:r>
        <w:rPr>
          <w:rFonts w:ascii="Segoe UI Emoji" w:hAnsi="Segoe UI Emoji" w:cs="Segoe UI Emoji" w:hint="eastAsia"/>
        </w:rPr>
        <w:t>提高性能；</w:t>
      </w:r>
    </w:p>
    <w:p w14:paraId="692C7ABA" w14:textId="56FBD211" w:rsidR="005A1656" w:rsidRDefault="005A1656" w:rsidP="000100E0">
      <w:pPr>
        <w:rPr>
          <w:rFonts w:ascii="Segoe UI Emoji" w:hAnsi="Segoe UI Emoji" w:cs="Segoe UI Emoji"/>
        </w:rPr>
      </w:pPr>
      <w:r>
        <w:tab/>
      </w:r>
      <w:r w:rsidRPr="005A1656">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逃避构造方法的约束；</w:t>
      </w:r>
    </w:p>
    <w:p w14:paraId="15B6A7ED" w14:textId="3C539ED0" w:rsidR="005A1656" w:rsidRDefault="005A1656" w:rsidP="000100E0">
      <w:pPr>
        <w:rPr>
          <w:b/>
        </w:rPr>
      </w:pPr>
      <w:r>
        <w:rPr>
          <w:rFonts w:hint="eastAsia"/>
          <w:b/>
        </w:rPr>
        <w:t>缺点：</w:t>
      </w:r>
    </w:p>
    <w:p w14:paraId="6F00681A" w14:textId="411A1CB0" w:rsidR="005A1656" w:rsidRDefault="005A1656" w:rsidP="000100E0">
      <w:pPr>
        <w:rPr>
          <w:rFonts w:ascii="Segoe UI Emoji" w:hAnsi="Segoe UI Emoji" w:cs="Segoe UI Emoji"/>
        </w:rPr>
      </w:pPr>
      <w:r>
        <w:rPr>
          <w:b/>
        </w:rPr>
        <w:tab/>
      </w:r>
      <w:r w:rsidRPr="005A1656">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配备克隆方法需要对类的功能进行通盘考虑，这对于全新的类不是很难，但对于已有的类不一定很容易，特别当一个类引用不支持串行化的间接对象，或者引用含有循环结构的时候；</w:t>
      </w:r>
    </w:p>
    <w:p w14:paraId="21CB6E2C" w14:textId="204DBF18" w:rsidR="005A1656" w:rsidRDefault="005A1656" w:rsidP="000100E0">
      <w:pPr>
        <w:rPr>
          <w:rFonts w:ascii="Segoe UI Emoji" w:hAnsi="Segoe UI Emoji" w:cs="Segoe UI Emoji"/>
        </w:rPr>
      </w:pPr>
      <w:r>
        <w:tab/>
      </w:r>
      <w:r w:rsidRPr="005A1656">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必须实现</w:t>
      </w:r>
      <w:r>
        <w:rPr>
          <w:rFonts w:ascii="Segoe UI Emoji" w:hAnsi="Segoe UI Emoji" w:cs="Segoe UI Emoji" w:hint="eastAsia"/>
        </w:rPr>
        <w:t>Cloneable</w:t>
      </w:r>
      <w:r>
        <w:rPr>
          <w:rFonts w:ascii="Segoe UI Emoji" w:hAnsi="Segoe UI Emoji" w:cs="Segoe UI Emoji" w:hint="eastAsia"/>
        </w:rPr>
        <w:t>接口</w:t>
      </w:r>
    </w:p>
    <w:p w14:paraId="61A8BB68" w14:textId="6D1B8731" w:rsidR="005A1656" w:rsidRDefault="005A1656" w:rsidP="000100E0">
      <w:pPr>
        <w:rPr>
          <w:b/>
        </w:rPr>
      </w:pPr>
      <w:r>
        <w:rPr>
          <w:rFonts w:hint="eastAsia"/>
          <w:b/>
        </w:rPr>
        <w:t>使用场景：</w:t>
      </w:r>
      <w:r>
        <w:rPr>
          <w:b/>
        </w:rPr>
        <w:tab/>
      </w:r>
    </w:p>
    <w:p w14:paraId="541E652D" w14:textId="326F77FB" w:rsidR="005A1656" w:rsidRDefault="005A1656" w:rsidP="000100E0">
      <w:pPr>
        <w:rPr>
          <w:rFonts w:ascii="Segoe UI Emoji" w:hAnsi="Segoe UI Emoji" w:cs="Segoe UI Emoji"/>
        </w:rPr>
      </w:pPr>
      <w:r>
        <w:rPr>
          <w:b/>
        </w:rPr>
        <w:tab/>
      </w:r>
      <w:r w:rsidRPr="005A1656">
        <w:rPr>
          <w:rFonts w:ascii="Segoe UI Emoji" w:hAnsi="Segoe UI Emoji" w:cs="Segoe UI Emoji"/>
        </w:rPr>
        <w:t xml:space="preserve">▪ </w:t>
      </w:r>
      <w:r w:rsidR="00C069B5">
        <w:rPr>
          <w:rFonts w:ascii="Segoe UI Emoji" w:hAnsi="Segoe UI Emoji" w:cs="Segoe UI Emoji" w:hint="eastAsia"/>
        </w:rPr>
        <w:t>资源优化场景；</w:t>
      </w:r>
    </w:p>
    <w:p w14:paraId="795A9878" w14:textId="5F3C3965" w:rsidR="00C069B5" w:rsidRDefault="00C069B5" w:rsidP="000100E0">
      <w:pPr>
        <w:rPr>
          <w:rFonts w:ascii="Segoe UI Emoji" w:hAnsi="Segoe UI Emoji" w:cs="Segoe UI Emoji"/>
        </w:rPr>
      </w:pPr>
      <w:r>
        <w:tab/>
      </w:r>
      <w:r w:rsidRPr="00C069B5">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类初始化需要消耗非常多的资源，这个资源包括数据、硬件资源等；</w:t>
      </w:r>
    </w:p>
    <w:p w14:paraId="2472BAAC" w14:textId="27667A94" w:rsidR="00C069B5" w:rsidRDefault="00C069B5" w:rsidP="000100E0">
      <w:pPr>
        <w:rPr>
          <w:rFonts w:ascii="Segoe UI Emoji" w:hAnsi="Segoe UI Emoji" w:cs="Segoe UI Emoji"/>
        </w:rPr>
      </w:pPr>
      <w:r>
        <w:tab/>
      </w:r>
      <w:r w:rsidRPr="00C069B5">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性能和安全要求的场景；</w:t>
      </w:r>
    </w:p>
    <w:p w14:paraId="2ED3513E" w14:textId="509AB23D" w:rsidR="00C069B5" w:rsidRDefault="00C069B5" w:rsidP="000100E0">
      <w:pPr>
        <w:rPr>
          <w:rFonts w:ascii="Segoe UI Emoji" w:hAnsi="Segoe UI Emoji" w:cs="Segoe UI Emoji" w:hint="eastAsia"/>
        </w:rPr>
      </w:pPr>
      <w:r>
        <w:tab/>
      </w:r>
      <w:r w:rsidRPr="00C069B5">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通过</w:t>
      </w:r>
      <w:r>
        <w:rPr>
          <w:rFonts w:ascii="Segoe UI Emoji" w:hAnsi="Segoe UI Emoji" w:cs="Segoe UI Emoji" w:hint="eastAsia"/>
        </w:rPr>
        <w:t>new</w:t>
      </w:r>
      <w:r>
        <w:rPr>
          <w:rFonts w:ascii="Segoe UI Emoji" w:hAnsi="Segoe UI Emoji" w:cs="Segoe UI Emoji" w:hint="eastAsia"/>
        </w:rPr>
        <w:t>产生一个对象需要非常繁琐的数据准备或访问权限，则可以使用原型模式；</w:t>
      </w:r>
      <w:r>
        <w:rPr>
          <w:rFonts w:ascii="Segoe UI Emoji" w:hAnsi="Segoe UI Emoji" w:cs="Segoe UI Emoji" w:hint="eastAsia"/>
        </w:rPr>
        <w:t xml:space="preserve"> </w:t>
      </w:r>
    </w:p>
    <w:p w14:paraId="448F7600" w14:textId="63A4237C" w:rsidR="00C069B5" w:rsidRDefault="00C069B5" w:rsidP="000100E0">
      <w:pPr>
        <w:rPr>
          <w:rFonts w:ascii="Segoe UI Emoji" w:hAnsi="Segoe UI Emoji" w:cs="Segoe UI Emoji"/>
        </w:rPr>
      </w:pPr>
      <w:r>
        <w:tab/>
      </w:r>
      <w:r w:rsidRPr="00C069B5">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一个对象需要提供给其他对象访问，而且各个调用者可能都需要修改其值是，可以考</w:t>
      </w:r>
      <w:r>
        <w:rPr>
          <w:rFonts w:ascii="Segoe UI Emoji" w:hAnsi="Segoe UI Emoji" w:cs="Segoe UI Emoji" w:hint="eastAsia"/>
        </w:rPr>
        <w:lastRenderedPageBreak/>
        <w:t>虑使用原型模式拷贝多个对象</w:t>
      </w:r>
      <w:r w:rsidR="00A97CE8">
        <w:rPr>
          <w:rFonts w:ascii="Segoe UI Emoji" w:hAnsi="Segoe UI Emoji" w:cs="Segoe UI Emoji" w:hint="eastAsia"/>
        </w:rPr>
        <w:t>供调用者使用；</w:t>
      </w:r>
    </w:p>
    <w:p w14:paraId="551811CF" w14:textId="2BCFFE0A" w:rsidR="00C069B5" w:rsidRDefault="00C069B5" w:rsidP="000100E0">
      <w:pPr>
        <w:rPr>
          <w:rFonts w:ascii="Segoe UI Emoji" w:hAnsi="Segoe UI Emoji" w:cs="Segoe UI Emoji"/>
        </w:rPr>
      </w:pPr>
      <w:r>
        <w:tab/>
      </w:r>
      <w:r w:rsidRPr="00C069B5">
        <w:rPr>
          <w:rFonts w:ascii="Segoe UI Emoji" w:hAnsi="Segoe UI Emoji" w:cs="Segoe UI Emoji"/>
        </w:rPr>
        <w:t>▪</w:t>
      </w:r>
      <w:r w:rsidR="00A97CE8">
        <w:rPr>
          <w:rFonts w:ascii="Segoe UI Emoji" w:hAnsi="Segoe UI Emoji" w:cs="Segoe UI Emoji"/>
        </w:rPr>
        <w:t xml:space="preserve"> </w:t>
      </w:r>
      <w:r w:rsidR="00A97CE8">
        <w:rPr>
          <w:rFonts w:ascii="Segoe UI Emoji" w:hAnsi="Segoe UI Emoji" w:cs="Segoe UI Emoji" w:hint="eastAsia"/>
        </w:rPr>
        <w:t>在实际项目中，原型模式很是单独出现，一般是和工厂方法模式一起出现，通过</w:t>
      </w:r>
      <w:r w:rsidR="00A97CE8">
        <w:rPr>
          <w:rFonts w:ascii="Segoe UI Emoji" w:hAnsi="Segoe UI Emoji" w:cs="Segoe UI Emoji" w:hint="eastAsia"/>
        </w:rPr>
        <w:t>clone</w:t>
      </w:r>
      <w:r w:rsidR="00A97CE8">
        <w:rPr>
          <w:rFonts w:ascii="Segoe UI Emoji" w:hAnsi="Segoe UI Emoji" w:cs="Segoe UI Emoji" w:hint="eastAsia"/>
        </w:rPr>
        <w:t>的方法创建一个对象，然后由工厂方法提供给调用者。原型模式已经与</w:t>
      </w:r>
      <w:r w:rsidR="00A97CE8">
        <w:rPr>
          <w:rFonts w:ascii="Segoe UI Emoji" w:hAnsi="Segoe UI Emoji" w:cs="Segoe UI Emoji" w:hint="eastAsia"/>
        </w:rPr>
        <w:t>Java</w:t>
      </w:r>
      <w:r w:rsidR="00A97CE8">
        <w:rPr>
          <w:rFonts w:ascii="Segoe UI Emoji" w:hAnsi="Segoe UI Emoji" w:cs="Segoe UI Emoji" w:hint="eastAsia"/>
        </w:rPr>
        <w:t>融为浑然一体，大家可以随手拿来使用；</w:t>
      </w:r>
    </w:p>
    <w:p w14:paraId="605885BB" w14:textId="42FC6E4A" w:rsidR="00C069B5" w:rsidRDefault="00A97CE8" w:rsidP="000100E0">
      <w:pPr>
        <w:rPr>
          <w:b/>
        </w:rPr>
      </w:pPr>
      <w:r>
        <w:rPr>
          <w:rFonts w:hint="eastAsia"/>
          <w:b/>
        </w:rPr>
        <w:t>注意事项：</w:t>
      </w:r>
    </w:p>
    <w:p w14:paraId="691FEBD1" w14:textId="72623F64" w:rsidR="00A97CE8" w:rsidRDefault="00A97CE8" w:rsidP="000100E0">
      <w:r>
        <w:rPr>
          <w:b/>
        </w:rPr>
        <w:tab/>
      </w:r>
      <w:r w:rsidR="005B7B81">
        <w:rPr>
          <w:rFonts w:hint="eastAsia"/>
        </w:rPr>
        <w:t>与通过对一个类进行实例化来构造新对象不同的是，原型模式是通过拷贝一个现有对象生成新对象的。浅拷贝事项Cloneable，重写，深拷贝是通过事项Serializable读取二进制流。</w:t>
      </w:r>
    </w:p>
    <w:p w14:paraId="3E26DFD5" w14:textId="0057E631" w:rsidR="00E21EB6" w:rsidRDefault="00E21EB6" w:rsidP="00E21EB6">
      <w:pPr>
        <w:pStyle w:val="4"/>
      </w:pPr>
      <w:r>
        <w:rPr>
          <w:rFonts w:hint="eastAsia"/>
        </w:rPr>
        <w:t>3</w:t>
      </w:r>
      <w:r>
        <w:t xml:space="preserve">.1.4.2 </w:t>
      </w:r>
      <w:r>
        <w:rPr>
          <w:rFonts w:hint="eastAsia"/>
        </w:rPr>
        <w:t>实现</w:t>
      </w:r>
    </w:p>
    <w:p w14:paraId="7889BC14" w14:textId="054A8A3C" w:rsidR="00E21EB6" w:rsidRPr="00E21EB6" w:rsidRDefault="008C1FBA" w:rsidP="00E21EB6">
      <w:pPr>
        <w:rPr>
          <w:rFonts w:hint="eastAsia"/>
        </w:rPr>
      </w:pPr>
      <w:hyperlink r:id="rId15" w:history="1">
        <w:r w:rsidRPr="008C1FBA">
          <w:rPr>
            <w:rStyle w:val="a9"/>
          </w:rPr>
          <w:t>https://github.com/CoderFreeMan/prototype_pattern.git</w:t>
        </w:r>
      </w:hyperlink>
      <w:bookmarkStart w:id="0" w:name="_GoBack"/>
      <w:bookmarkEnd w:id="0"/>
    </w:p>
    <w:p w14:paraId="0C80C768" w14:textId="0825CC11" w:rsidR="003618F5" w:rsidRDefault="0046142F" w:rsidP="003618F5">
      <w:pPr>
        <w:pStyle w:val="3"/>
      </w:pPr>
      <w:r>
        <w:rPr>
          <w:rFonts w:hint="eastAsia"/>
        </w:rPr>
        <w:t>3</w:t>
      </w:r>
      <w:r>
        <w:t xml:space="preserve">.1.5 </w:t>
      </w:r>
      <w:r>
        <w:rPr>
          <w:rFonts w:hint="eastAsia"/>
        </w:rPr>
        <w:t>单例模式</w:t>
      </w:r>
      <w:r w:rsidR="00F03C2F">
        <w:rPr>
          <w:rFonts w:hint="eastAsia"/>
        </w:rPr>
        <w:t>(</w:t>
      </w:r>
      <w:r w:rsidR="00F03C2F">
        <w:t>Singleton pattern)</w:t>
      </w:r>
    </w:p>
    <w:p w14:paraId="2D125C7A" w14:textId="16FEC800" w:rsidR="003D4CB6" w:rsidRDefault="006548A3" w:rsidP="00220693">
      <w:pPr>
        <w:ind w:firstLine="420"/>
      </w:pPr>
      <w:r>
        <w:rPr>
          <w:rFonts w:hint="eastAsia"/>
        </w:rPr>
        <w:t>单例模式(</w:t>
      </w:r>
      <w:r>
        <w:t>Singleton Pattern)</w:t>
      </w:r>
      <w:r>
        <w:rPr>
          <w:rFonts w:hint="eastAsia"/>
        </w:rPr>
        <w:t>是Java中最简单的设计模式之一。这种类型的设计模式属于</w:t>
      </w:r>
      <w:r w:rsidR="00220693">
        <w:rPr>
          <w:rFonts w:hint="eastAsia"/>
        </w:rPr>
        <w:t>创建型模式，它提供了一种创建对象的最佳方式。</w:t>
      </w:r>
    </w:p>
    <w:p w14:paraId="474B636B" w14:textId="367C6BED" w:rsidR="001B4A82" w:rsidRDefault="000961B6" w:rsidP="00220693">
      <w:pPr>
        <w:ind w:firstLine="420"/>
      </w:pPr>
      <w:r>
        <w:rPr>
          <w:rFonts w:hint="eastAsia"/>
        </w:rPr>
        <w:t>单例模式涉及到一个单一的类，该类负责创建自己的对象，同时确保只有单个对象被创建。这个类提供了一种访问其唯一的对象的方式，可以直接访问，不需要实例化该类的对象。</w:t>
      </w:r>
    </w:p>
    <w:p w14:paraId="5E453E0F" w14:textId="15538AF1" w:rsidR="000961B6" w:rsidRDefault="000961B6" w:rsidP="000961B6">
      <w:r>
        <w:rPr>
          <w:rFonts w:hint="eastAsia"/>
        </w:rPr>
        <w:t>注意：</w:t>
      </w:r>
    </w:p>
    <w:p w14:paraId="4105FDD1" w14:textId="5FB7F6D1" w:rsidR="000961B6" w:rsidRDefault="000961B6" w:rsidP="000961B6">
      <w:r>
        <w:tab/>
      </w:r>
      <w:r w:rsidRPr="000961B6">
        <w:rPr>
          <w:rFonts w:hint="eastAsia"/>
        </w:rPr>
        <w:t>●</w:t>
      </w:r>
      <w:r>
        <w:rPr>
          <w:rFonts w:hint="eastAsia"/>
        </w:rPr>
        <w:t xml:space="preserve"> 单例类只能有一个实例(线程安全的</w:t>
      </w:r>
      <w:r>
        <w:t>)</w:t>
      </w:r>
      <w:r w:rsidR="00D03FFD">
        <w:rPr>
          <w:rFonts w:hint="eastAsia"/>
        </w:rPr>
        <w:t>；</w:t>
      </w:r>
    </w:p>
    <w:p w14:paraId="05E60E56" w14:textId="371AE5A5" w:rsidR="000961B6" w:rsidRDefault="000961B6" w:rsidP="000961B6">
      <w:r>
        <w:tab/>
      </w:r>
      <w:r w:rsidRPr="000961B6">
        <w:rPr>
          <w:rFonts w:hint="eastAsia"/>
        </w:rPr>
        <w:t>●</w:t>
      </w:r>
      <w:r>
        <w:rPr>
          <w:rFonts w:hint="eastAsia"/>
        </w:rPr>
        <w:t xml:space="preserve"> </w:t>
      </w:r>
      <w:r w:rsidR="00D03FFD">
        <w:rPr>
          <w:rFonts w:hint="eastAsia"/>
        </w:rPr>
        <w:t>单例类必须自己创建自己的唯一实例；</w:t>
      </w:r>
    </w:p>
    <w:p w14:paraId="0EA99192" w14:textId="7DCC349C" w:rsidR="00D03FFD" w:rsidRDefault="00D03FFD" w:rsidP="000961B6">
      <w:r>
        <w:tab/>
      </w:r>
      <w:r w:rsidRPr="00D03FFD">
        <w:rPr>
          <w:rFonts w:hint="eastAsia"/>
        </w:rPr>
        <w:t>●</w:t>
      </w:r>
      <w:r>
        <w:rPr>
          <w:rFonts w:hint="eastAsia"/>
        </w:rPr>
        <w:t xml:space="preserve"> 单例类必须给所有其他对象提供这一范例。</w:t>
      </w:r>
    </w:p>
    <w:p w14:paraId="1E0B3AC3" w14:textId="6946008E" w:rsidR="00D03FFD" w:rsidRDefault="00B84819" w:rsidP="00B84819">
      <w:pPr>
        <w:pStyle w:val="4"/>
      </w:pPr>
      <w:r>
        <w:rPr>
          <w:rFonts w:hint="eastAsia"/>
        </w:rPr>
        <w:t>3</w:t>
      </w:r>
      <w:r>
        <w:t xml:space="preserve">.1.5.1 </w:t>
      </w:r>
      <w:r>
        <w:rPr>
          <w:rFonts w:hint="eastAsia"/>
        </w:rPr>
        <w:t>介绍</w:t>
      </w:r>
    </w:p>
    <w:p w14:paraId="3D904517" w14:textId="09EA02F8" w:rsidR="00B84819" w:rsidRDefault="00B84819" w:rsidP="000961B6">
      <w:r w:rsidRPr="00B84819">
        <w:rPr>
          <w:rFonts w:hint="eastAsia"/>
          <w:b/>
        </w:rPr>
        <w:t>意图：</w:t>
      </w:r>
      <w:r>
        <w:rPr>
          <w:rFonts w:hint="eastAsia"/>
        </w:rPr>
        <w:t>保证一个类仅有一个实例，并提供一个访问它的全局访问点。</w:t>
      </w:r>
    </w:p>
    <w:p w14:paraId="71809B2A" w14:textId="51602550" w:rsidR="00B84819" w:rsidRDefault="00B84819" w:rsidP="000961B6">
      <w:r w:rsidRPr="00B84819">
        <w:rPr>
          <w:rFonts w:hint="eastAsia"/>
          <w:b/>
        </w:rPr>
        <w:t>主要解决问题：</w:t>
      </w:r>
      <w:r>
        <w:rPr>
          <w:rFonts w:hint="eastAsia"/>
        </w:rPr>
        <w:t>一个全局使用的类频繁地创建于销毁。</w:t>
      </w:r>
    </w:p>
    <w:p w14:paraId="7084541D" w14:textId="6F8F689D" w:rsidR="00B84819" w:rsidRDefault="00454D9B" w:rsidP="000961B6">
      <w:r>
        <w:rPr>
          <w:rFonts w:hint="eastAsia"/>
          <w:b/>
        </w:rPr>
        <w:t>如何</w:t>
      </w:r>
      <w:r w:rsidR="00D31821">
        <w:rPr>
          <w:rFonts w:hint="eastAsia"/>
          <w:b/>
        </w:rPr>
        <w:t>使用：</w:t>
      </w:r>
      <w:r w:rsidR="00D31821">
        <w:rPr>
          <w:rFonts w:hint="eastAsia"/>
        </w:rPr>
        <w:t>控制实例数目，节省系统资源。</w:t>
      </w:r>
    </w:p>
    <w:p w14:paraId="5477656D" w14:textId="08074728" w:rsidR="00D31821" w:rsidRDefault="00D31821" w:rsidP="000961B6">
      <w:r>
        <w:rPr>
          <w:rFonts w:hint="eastAsia"/>
          <w:b/>
        </w:rPr>
        <w:t>解决方法：</w:t>
      </w:r>
      <w:r>
        <w:rPr>
          <w:rFonts w:hint="eastAsia"/>
        </w:rPr>
        <w:t>判断系统是否已经有这个实例，如果有则返回，如果没有则创建。</w:t>
      </w:r>
    </w:p>
    <w:p w14:paraId="1A41906B" w14:textId="4F2FB6B2" w:rsidR="00D31821" w:rsidRDefault="00D31821" w:rsidP="000961B6">
      <w:r w:rsidRPr="00D31821">
        <w:rPr>
          <w:rFonts w:hint="eastAsia"/>
          <w:b/>
        </w:rPr>
        <w:t>关键代码：</w:t>
      </w:r>
      <w:r>
        <w:rPr>
          <w:rFonts w:hint="eastAsia"/>
        </w:rPr>
        <w:t>私有的构造方法。</w:t>
      </w:r>
    </w:p>
    <w:p w14:paraId="7480A852" w14:textId="1AA9FD30" w:rsidR="00D31821" w:rsidRDefault="009D1957" w:rsidP="000961B6">
      <w:pPr>
        <w:rPr>
          <w:b/>
        </w:rPr>
      </w:pPr>
      <w:r>
        <w:rPr>
          <w:rFonts w:hint="eastAsia"/>
          <w:b/>
        </w:rPr>
        <w:t>应用实例：</w:t>
      </w:r>
    </w:p>
    <w:p w14:paraId="0662C932" w14:textId="2F378F51" w:rsidR="009D1957" w:rsidRPr="00737B03" w:rsidRDefault="009D1957" w:rsidP="000961B6">
      <w:pPr>
        <w:rPr>
          <w:rFonts w:ascii="Segoe UI Emoji" w:hAnsi="Segoe UI Emoji" w:cs="Segoe UI Emoji"/>
        </w:rPr>
      </w:pPr>
      <w:r>
        <w:rPr>
          <w:b/>
        </w:rPr>
        <w:tab/>
      </w:r>
      <w:r w:rsidR="00143F31" w:rsidRPr="00737B03">
        <w:rPr>
          <w:rFonts w:ascii="Segoe UI Emoji" w:hAnsi="Segoe UI Emoji" w:cs="Segoe UI Emoji"/>
        </w:rPr>
        <w:t xml:space="preserve">▪ </w:t>
      </w:r>
      <w:r w:rsidR="002114C9" w:rsidRPr="00737B03">
        <w:rPr>
          <w:rFonts w:ascii="Segoe UI Emoji" w:hAnsi="Segoe UI Emoji" w:cs="Segoe UI Emoji" w:hint="eastAsia"/>
        </w:rPr>
        <w:t>一个国家只能有一个主席；</w:t>
      </w:r>
    </w:p>
    <w:p w14:paraId="3F0F8D9F" w14:textId="0EDF8C8B" w:rsidR="002114C9" w:rsidRDefault="002114C9" w:rsidP="000961B6">
      <w:pPr>
        <w:rPr>
          <w:rFonts w:ascii="Segoe UI Emoji" w:hAnsi="Segoe UI Emoji" w:cs="Segoe UI Emoji"/>
        </w:rPr>
      </w:pPr>
      <w:r>
        <w:tab/>
      </w:r>
      <w:r w:rsidRPr="002114C9">
        <w:rPr>
          <w:rFonts w:ascii="Segoe UI Emoji" w:hAnsi="Segoe UI Emoji" w:cs="Segoe UI Emoji"/>
        </w:rPr>
        <w:t>▪</w:t>
      </w:r>
      <w:r>
        <w:rPr>
          <w:rFonts w:ascii="Segoe UI Emoji" w:hAnsi="Segoe UI Emoji" w:cs="Segoe UI Emoji"/>
        </w:rPr>
        <w:t xml:space="preserve"> </w:t>
      </w:r>
      <w:r w:rsidR="004C76FC">
        <w:rPr>
          <w:rFonts w:ascii="Segoe UI Emoji" w:hAnsi="Segoe UI Emoji" w:cs="Segoe UI Emoji" w:hint="eastAsia"/>
        </w:rPr>
        <w:t>文件处理时通过唯一的实例来进行操作；</w:t>
      </w:r>
    </w:p>
    <w:p w14:paraId="6BE5810E" w14:textId="1152224F" w:rsidR="004C76FC" w:rsidRDefault="004C76FC" w:rsidP="000961B6">
      <w:pPr>
        <w:rPr>
          <w:rFonts w:ascii="Segoe UI Emoji" w:hAnsi="Segoe UI Emoji" w:cs="Segoe UI Emoji"/>
        </w:rPr>
      </w:pPr>
      <w:r>
        <w:tab/>
      </w:r>
      <w:r w:rsidRPr="004C76FC">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一台电脑不能让两台打印机打印同一个文件。</w:t>
      </w:r>
    </w:p>
    <w:p w14:paraId="16FAEA3F" w14:textId="10A39BC9" w:rsidR="004C76FC" w:rsidRDefault="006F60C4" w:rsidP="000961B6">
      <w:pPr>
        <w:rPr>
          <w:rFonts w:ascii="Segoe UI Emoji" w:hAnsi="Segoe UI Emoji" w:cs="Segoe UI Emoji"/>
          <w:b/>
        </w:rPr>
      </w:pPr>
      <w:r>
        <w:rPr>
          <w:rFonts w:ascii="Segoe UI Emoji" w:hAnsi="Segoe UI Emoji" w:cs="Segoe UI Emoji" w:hint="eastAsia"/>
          <w:b/>
        </w:rPr>
        <w:t>优点：</w:t>
      </w:r>
    </w:p>
    <w:p w14:paraId="6F9C1F9F" w14:textId="0BBBA9C5" w:rsidR="00B85048" w:rsidRDefault="00B85048" w:rsidP="000961B6">
      <w:pPr>
        <w:rPr>
          <w:rFonts w:ascii="Segoe UI Emoji" w:hAnsi="Segoe UI Emoji" w:cs="Segoe UI Emoji"/>
        </w:rPr>
      </w:pPr>
      <w:r>
        <w:rPr>
          <w:rFonts w:ascii="Segoe UI Emoji" w:hAnsi="Segoe UI Emoji" w:cs="Segoe UI Emoji"/>
          <w:b/>
        </w:rPr>
        <w:tab/>
      </w:r>
      <w:r w:rsidRPr="00B85048">
        <w:rPr>
          <w:rFonts w:ascii="Segoe UI Emoji" w:hAnsi="Segoe UI Emoji" w:cs="Segoe UI Emoji"/>
          <w:b/>
        </w:rPr>
        <w:t>▪</w:t>
      </w:r>
      <w:r>
        <w:rPr>
          <w:rFonts w:ascii="Segoe UI Emoji" w:hAnsi="Segoe UI Emoji" w:cs="Segoe UI Emoji"/>
          <w:b/>
        </w:rPr>
        <w:t xml:space="preserve"> </w:t>
      </w:r>
      <w:r w:rsidR="00B753EB">
        <w:rPr>
          <w:rFonts w:ascii="Segoe UI Emoji" w:hAnsi="Segoe UI Emoji" w:cs="Segoe UI Emoji" w:hint="eastAsia"/>
        </w:rPr>
        <w:t>内存中只有一个实例，节约内存开销，尤其是频繁的创建和销毁的实例；</w:t>
      </w:r>
    </w:p>
    <w:p w14:paraId="396C9C52" w14:textId="10767B98" w:rsidR="00B753EB" w:rsidRDefault="00B753EB" w:rsidP="000961B6">
      <w:pPr>
        <w:rPr>
          <w:rFonts w:ascii="Segoe UI Emoji" w:hAnsi="Segoe UI Emoji" w:cs="Segoe UI Emoji"/>
        </w:rPr>
      </w:pPr>
      <w:r>
        <w:rPr>
          <w:rFonts w:ascii="Segoe UI Emoji" w:hAnsi="Segoe UI Emoji" w:cs="Segoe UI Emoji"/>
        </w:rPr>
        <w:tab/>
      </w:r>
      <w:r w:rsidRPr="00B753EB">
        <w:rPr>
          <w:rFonts w:ascii="Segoe UI Emoji" w:hAnsi="Segoe UI Emoji" w:cs="Segoe UI Emoji"/>
        </w:rPr>
        <w:t>▪</w:t>
      </w:r>
      <w:r>
        <w:rPr>
          <w:rFonts w:ascii="Segoe UI Emoji" w:hAnsi="Segoe UI Emoji" w:cs="Segoe UI Emoji"/>
        </w:rPr>
        <w:t xml:space="preserve"> </w:t>
      </w:r>
      <w:r w:rsidR="00D95466">
        <w:rPr>
          <w:rFonts w:ascii="Segoe UI Emoji" w:hAnsi="Segoe UI Emoji" w:cs="Segoe UI Emoji" w:hint="eastAsia"/>
        </w:rPr>
        <w:t>避免对资源的多重占用</w:t>
      </w:r>
      <w:r w:rsidR="00D95466">
        <w:rPr>
          <w:rFonts w:ascii="Segoe UI Emoji" w:hAnsi="Segoe UI Emoji" w:cs="Segoe UI Emoji" w:hint="eastAsia"/>
        </w:rPr>
        <w:t>(</w:t>
      </w:r>
      <w:r w:rsidR="00D95466">
        <w:rPr>
          <w:rFonts w:ascii="Segoe UI Emoji" w:hAnsi="Segoe UI Emoji" w:cs="Segoe UI Emoji" w:hint="eastAsia"/>
        </w:rPr>
        <w:t>比如文件操作</w:t>
      </w:r>
      <w:r w:rsidR="00D95466">
        <w:rPr>
          <w:rFonts w:ascii="Segoe UI Emoji" w:hAnsi="Segoe UI Emoji" w:cs="Segoe UI Emoji"/>
        </w:rPr>
        <w:t>)</w:t>
      </w:r>
      <w:r w:rsidR="00D95466">
        <w:rPr>
          <w:rFonts w:ascii="Segoe UI Emoji" w:hAnsi="Segoe UI Emoji" w:cs="Segoe UI Emoji" w:hint="eastAsia"/>
        </w:rPr>
        <w:t>。</w:t>
      </w:r>
    </w:p>
    <w:p w14:paraId="2C70433F" w14:textId="4E5FF732" w:rsidR="00D95466" w:rsidRDefault="009B6744" w:rsidP="000961B6">
      <w:pPr>
        <w:rPr>
          <w:rFonts w:ascii="Segoe UI Emoji" w:hAnsi="Segoe UI Emoji" w:cs="Segoe UI Emoji"/>
          <w:b/>
        </w:rPr>
      </w:pPr>
      <w:r>
        <w:rPr>
          <w:rFonts w:ascii="Segoe UI Emoji" w:hAnsi="Segoe UI Emoji" w:cs="Segoe UI Emoji" w:hint="eastAsia"/>
          <w:b/>
        </w:rPr>
        <w:t>缺点：</w:t>
      </w:r>
    </w:p>
    <w:p w14:paraId="529B1912" w14:textId="2D079C59" w:rsidR="009B6744" w:rsidRDefault="009B6744" w:rsidP="000961B6">
      <w:pPr>
        <w:rPr>
          <w:rFonts w:ascii="Segoe UI Emoji" w:hAnsi="Segoe UI Emoji" w:cs="Segoe UI Emoji"/>
        </w:rPr>
      </w:pPr>
      <w:r>
        <w:rPr>
          <w:rFonts w:ascii="Segoe UI Emoji" w:hAnsi="Segoe UI Emoji" w:cs="Segoe UI Emoji"/>
          <w:b/>
        </w:rPr>
        <w:tab/>
      </w:r>
      <w:r w:rsidRPr="009B6744">
        <w:rPr>
          <w:rFonts w:ascii="Segoe UI Emoji" w:hAnsi="Segoe UI Emoji" w:cs="Segoe UI Emoji"/>
          <w:b/>
        </w:rPr>
        <w:t>▪</w:t>
      </w:r>
      <w:r>
        <w:rPr>
          <w:rFonts w:ascii="Segoe UI Emoji" w:hAnsi="Segoe UI Emoji" w:cs="Segoe UI Emoji"/>
          <w:b/>
        </w:rPr>
        <w:t xml:space="preserve"> </w:t>
      </w:r>
      <w:r>
        <w:rPr>
          <w:rFonts w:ascii="Segoe UI Emoji" w:hAnsi="Segoe UI Emoji" w:cs="Segoe UI Emoji" w:hint="eastAsia"/>
        </w:rPr>
        <w:t>没有借口，不能被继承，与单一职责原则冲突，一个类应该只关心内部逻辑，而不关心外部是怎样来实例化。</w:t>
      </w:r>
    </w:p>
    <w:p w14:paraId="1805DAC0" w14:textId="2BBDF75B" w:rsidR="009B6744" w:rsidRDefault="00BD3C9D" w:rsidP="000961B6">
      <w:pPr>
        <w:rPr>
          <w:rFonts w:ascii="Segoe UI Emoji" w:hAnsi="Segoe UI Emoji" w:cs="Segoe UI Emoji"/>
          <w:b/>
        </w:rPr>
      </w:pPr>
      <w:r>
        <w:rPr>
          <w:rFonts w:ascii="Segoe UI Emoji" w:hAnsi="Segoe UI Emoji" w:cs="Segoe UI Emoji" w:hint="eastAsia"/>
          <w:b/>
        </w:rPr>
        <w:t>使用场景：</w:t>
      </w:r>
    </w:p>
    <w:p w14:paraId="48849B06" w14:textId="3F585EFB" w:rsidR="00FE0CBE" w:rsidRDefault="00BD3C9D" w:rsidP="000961B6">
      <w:pPr>
        <w:rPr>
          <w:rFonts w:ascii="Segoe UI Emoji" w:hAnsi="Segoe UI Emoji" w:cs="Segoe UI Emoji"/>
        </w:rPr>
      </w:pPr>
      <w:r>
        <w:rPr>
          <w:rFonts w:ascii="Segoe UI Emoji" w:hAnsi="Segoe UI Emoji" w:cs="Segoe UI Emoji"/>
          <w:b/>
        </w:rPr>
        <w:tab/>
      </w:r>
      <w:r w:rsidRPr="00BD3C9D">
        <w:rPr>
          <w:rFonts w:ascii="Segoe UI Emoji" w:hAnsi="Segoe UI Emoji" w:cs="Segoe UI Emoji"/>
          <w:b/>
        </w:rPr>
        <w:t>▪</w:t>
      </w:r>
      <w:r>
        <w:rPr>
          <w:rFonts w:ascii="Segoe UI Emoji" w:hAnsi="Segoe UI Emoji" w:cs="Segoe UI Emoji"/>
          <w:b/>
        </w:rPr>
        <w:t xml:space="preserve"> </w:t>
      </w:r>
      <w:r w:rsidR="00FE0CBE">
        <w:rPr>
          <w:rFonts w:ascii="Segoe UI Emoji" w:hAnsi="Segoe UI Emoji" w:cs="Segoe UI Emoji" w:hint="eastAsia"/>
        </w:rPr>
        <w:t>生产唯一序列号；</w:t>
      </w:r>
    </w:p>
    <w:p w14:paraId="3C4095AE" w14:textId="2E600298" w:rsidR="00FE0CBE" w:rsidRDefault="00FE0CBE" w:rsidP="000961B6">
      <w:pPr>
        <w:rPr>
          <w:rFonts w:ascii="Segoe UI Emoji" w:hAnsi="Segoe UI Emoji" w:cs="Segoe UI Emoji"/>
        </w:rPr>
      </w:pPr>
      <w:r>
        <w:rPr>
          <w:rFonts w:ascii="Segoe UI Emoji" w:hAnsi="Segoe UI Emoji" w:cs="Segoe UI Emoji"/>
        </w:rPr>
        <w:lastRenderedPageBreak/>
        <w:tab/>
      </w:r>
      <w:r w:rsidRPr="00FE0CBE">
        <w:rPr>
          <w:rFonts w:ascii="Segoe UI Emoji" w:hAnsi="Segoe UI Emoji" w:cs="Segoe UI Emoji"/>
        </w:rPr>
        <w:t>▪</w:t>
      </w:r>
      <w:r>
        <w:rPr>
          <w:rFonts w:ascii="Segoe UI Emoji" w:hAnsi="Segoe UI Emoji" w:cs="Segoe UI Emoji"/>
        </w:rPr>
        <w:t xml:space="preserve"> </w:t>
      </w:r>
      <w:r w:rsidR="00276790">
        <w:rPr>
          <w:rFonts w:ascii="Segoe UI Emoji" w:hAnsi="Segoe UI Emoji" w:cs="Segoe UI Emoji"/>
        </w:rPr>
        <w:t>WEB</w:t>
      </w:r>
      <w:r w:rsidR="00276790">
        <w:rPr>
          <w:rFonts w:ascii="Segoe UI Emoji" w:hAnsi="Segoe UI Emoji" w:cs="Segoe UI Emoji" w:hint="eastAsia"/>
        </w:rPr>
        <w:t>中的计数器</w:t>
      </w:r>
      <w:r w:rsidR="002161CC">
        <w:rPr>
          <w:rFonts w:ascii="Segoe UI Emoji" w:hAnsi="Segoe UI Emoji" w:cs="Segoe UI Emoji" w:hint="eastAsia"/>
        </w:rPr>
        <w:t>，不用每次都在数据库里</w:t>
      </w:r>
      <w:r w:rsidR="002161CC">
        <w:rPr>
          <w:rFonts w:ascii="Segoe UI Emoji" w:hAnsi="Segoe UI Emoji" w:cs="Segoe UI Emoji" w:hint="eastAsia"/>
        </w:rPr>
        <w:t>+</w:t>
      </w:r>
      <w:r w:rsidR="002161CC">
        <w:rPr>
          <w:rFonts w:ascii="Segoe UI Emoji" w:hAnsi="Segoe UI Emoji" w:cs="Segoe UI Emoji"/>
        </w:rPr>
        <w:t>1</w:t>
      </w:r>
      <w:r w:rsidR="002161CC">
        <w:rPr>
          <w:rFonts w:ascii="Segoe UI Emoji" w:hAnsi="Segoe UI Emoji" w:cs="Segoe UI Emoji" w:hint="eastAsia"/>
        </w:rPr>
        <w:t>，用单例先缓存起来；</w:t>
      </w:r>
    </w:p>
    <w:p w14:paraId="34504B53" w14:textId="7BB0ED12" w:rsidR="002161CC" w:rsidRDefault="002161CC" w:rsidP="000961B6">
      <w:pPr>
        <w:rPr>
          <w:rFonts w:ascii="Segoe UI Emoji" w:hAnsi="Segoe UI Emoji" w:cs="Segoe UI Emoji"/>
        </w:rPr>
      </w:pPr>
      <w:r>
        <w:rPr>
          <w:rFonts w:ascii="Segoe UI Emoji" w:hAnsi="Segoe UI Emoji" w:cs="Segoe UI Emoji"/>
        </w:rPr>
        <w:tab/>
      </w:r>
      <w:r w:rsidRPr="002161CC">
        <w:rPr>
          <w:rFonts w:ascii="Segoe UI Emoji" w:hAnsi="Segoe UI Emoji" w:cs="Segoe UI Emoji"/>
        </w:rPr>
        <w:t>▪</w:t>
      </w:r>
      <w:r>
        <w:rPr>
          <w:rFonts w:ascii="Segoe UI Emoji" w:hAnsi="Segoe UI Emoji" w:cs="Segoe UI Emoji"/>
        </w:rPr>
        <w:t xml:space="preserve"> </w:t>
      </w:r>
      <w:r w:rsidR="00634597">
        <w:rPr>
          <w:rFonts w:ascii="Segoe UI Emoji" w:hAnsi="Segoe UI Emoji" w:cs="Segoe UI Emoji" w:hint="eastAsia"/>
        </w:rPr>
        <w:t>创建的一个对象需要消耗的资源过多，比如</w:t>
      </w:r>
      <w:r w:rsidR="00634597">
        <w:rPr>
          <w:rFonts w:ascii="Segoe UI Emoji" w:hAnsi="Segoe UI Emoji" w:cs="Segoe UI Emoji" w:hint="eastAsia"/>
        </w:rPr>
        <w:t>I</w:t>
      </w:r>
      <w:r w:rsidR="00634597">
        <w:rPr>
          <w:rFonts w:ascii="Segoe UI Emoji" w:hAnsi="Segoe UI Emoji" w:cs="Segoe UI Emoji"/>
        </w:rPr>
        <w:t>/O</w:t>
      </w:r>
      <w:r w:rsidR="00634597">
        <w:rPr>
          <w:rFonts w:ascii="Segoe UI Emoji" w:hAnsi="Segoe UI Emoji" w:cs="Segoe UI Emoji" w:hint="eastAsia"/>
        </w:rPr>
        <w:t>与数据库的连接等。</w:t>
      </w:r>
    </w:p>
    <w:p w14:paraId="4D83B869" w14:textId="32B48569" w:rsidR="00634597" w:rsidRDefault="00634597" w:rsidP="000961B6">
      <w:pPr>
        <w:rPr>
          <w:rFonts w:ascii="Segoe UI Emoji" w:hAnsi="Segoe UI Emoji" w:cs="Segoe UI Emoji"/>
          <w:b/>
        </w:rPr>
      </w:pPr>
      <w:r>
        <w:rPr>
          <w:rFonts w:ascii="Segoe UI Emoji" w:hAnsi="Segoe UI Emoji" w:cs="Segoe UI Emoji" w:hint="eastAsia"/>
          <w:b/>
        </w:rPr>
        <w:t>注意事项：</w:t>
      </w:r>
    </w:p>
    <w:p w14:paraId="526EE8EE" w14:textId="20D48FBF" w:rsidR="00634597" w:rsidRDefault="00634597" w:rsidP="000961B6">
      <w:pPr>
        <w:rPr>
          <w:rFonts w:ascii="Segoe UI Emoji" w:hAnsi="Segoe UI Emoji" w:cs="Segoe UI Emoji"/>
        </w:rPr>
      </w:pPr>
      <w:r>
        <w:rPr>
          <w:rFonts w:ascii="Segoe UI Emoji" w:hAnsi="Segoe UI Emoji" w:cs="Segoe UI Emoji"/>
          <w:b/>
        </w:rPr>
        <w:tab/>
      </w:r>
      <w:r w:rsidR="003E7A98">
        <w:rPr>
          <w:rFonts w:ascii="Segoe UI Emoji" w:hAnsi="Segoe UI Emoji" w:cs="Segoe UI Emoji" w:hint="eastAsia"/>
        </w:rPr>
        <w:t>getInstance</w:t>
      </w:r>
      <w:r w:rsidR="003E7A98">
        <w:rPr>
          <w:rFonts w:ascii="Segoe UI Emoji" w:hAnsi="Segoe UI Emoji" w:cs="Segoe UI Emoji"/>
        </w:rPr>
        <w:t>()</w:t>
      </w:r>
      <w:r w:rsidR="003E7A98">
        <w:rPr>
          <w:rFonts w:ascii="Segoe UI Emoji" w:hAnsi="Segoe UI Emoji" w:cs="Segoe UI Emoji" w:hint="eastAsia"/>
        </w:rPr>
        <w:t>方法中需要使用使用同步锁</w:t>
      </w:r>
      <w:r w:rsidR="003E7A98">
        <w:rPr>
          <w:rFonts w:ascii="Segoe UI Emoji" w:hAnsi="Segoe UI Emoji" w:cs="Segoe UI Emoji" w:hint="eastAsia"/>
        </w:rPr>
        <w:t>synchronized</w:t>
      </w:r>
      <w:r w:rsidR="003E7A98">
        <w:rPr>
          <w:rFonts w:ascii="Segoe UI Emoji" w:hAnsi="Segoe UI Emoji" w:cs="Segoe UI Emoji"/>
        </w:rPr>
        <w:t>(Singleton.class)</w:t>
      </w:r>
      <w:r w:rsidR="003E7A98">
        <w:rPr>
          <w:rFonts w:ascii="Segoe UI Emoji" w:hAnsi="Segoe UI Emoji" w:cs="Segoe UI Emoji" w:hint="eastAsia"/>
        </w:rPr>
        <w:t>防止多线程同时进入造成</w:t>
      </w:r>
      <w:r w:rsidR="003E7A98">
        <w:rPr>
          <w:rFonts w:ascii="Segoe UI Emoji" w:hAnsi="Segoe UI Emoji" w:cs="Segoe UI Emoji" w:hint="eastAsia"/>
        </w:rPr>
        <w:t>instance</w:t>
      </w:r>
      <w:r w:rsidR="003E7A98">
        <w:rPr>
          <w:rFonts w:ascii="Segoe UI Emoji" w:hAnsi="Segoe UI Emoji" w:cs="Segoe UI Emoji" w:hint="eastAsia"/>
        </w:rPr>
        <w:t>被多次实例化。</w:t>
      </w:r>
    </w:p>
    <w:p w14:paraId="159B4B8F" w14:textId="3DE66847" w:rsidR="003E7A98" w:rsidRDefault="00446064" w:rsidP="00FE0475">
      <w:pPr>
        <w:pStyle w:val="4"/>
      </w:pPr>
      <w:r w:rsidRPr="00363918">
        <w:rPr>
          <w:rFonts w:hint="eastAsia"/>
        </w:rPr>
        <w:t>3</w:t>
      </w:r>
      <w:r w:rsidRPr="00363918">
        <w:t xml:space="preserve">.1.5.2 </w:t>
      </w:r>
      <w:r w:rsidRPr="00363918">
        <w:rPr>
          <w:rFonts w:hint="eastAsia"/>
        </w:rPr>
        <w:t>实现</w:t>
      </w:r>
    </w:p>
    <w:p w14:paraId="4B3B4A34" w14:textId="10E25658" w:rsidR="00FE0475" w:rsidRDefault="006E6F46" w:rsidP="00FE0475">
      <w:r>
        <w:rPr>
          <w:rFonts w:hint="eastAsia"/>
        </w:rPr>
        <w:t>类图如下所示：</w:t>
      </w:r>
    </w:p>
    <w:p w14:paraId="561739A5" w14:textId="21813EB8" w:rsidR="006E6F46" w:rsidRDefault="006E6F46" w:rsidP="00FE0475">
      <w:r>
        <w:tab/>
      </w:r>
      <w:r w:rsidR="00051933">
        <w:rPr>
          <w:rFonts w:hint="eastAsia"/>
          <w:noProof/>
        </w:rPr>
        <mc:AlternateContent>
          <mc:Choice Requires="wpc">
            <w:drawing>
              <wp:inline distT="0" distB="0" distL="0" distR="0" wp14:anchorId="362A6C79" wp14:editId="29416FF9">
                <wp:extent cx="5274310" cy="2626242"/>
                <wp:effectExtent l="0" t="0" r="0" b="0"/>
                <wp:docPr id="3" name="画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a:noFill/>
                        </a:ln>
                      </wpc:whole>
                      <wpg:wgp>
                        <wpg:cNvPr id="20" name="组合 20"/>
                        <wpg:cNvGrpSpPr/>
                        <wpg:grpSpPr>
                          <a:xfrm>
                            <a:off x="1472660" y="66318"/>
                            <a:ext cx="3279890" cy="2368536"/>
                            <a:chOff x="1472660" y="66318"/>
                            <a:chExt cx="3279890" cy="2368536"/>
                          </a:xfrm>
                        </wpg:grpSpPr>
                        <wpg:grpSp>
                          <wpg:cNvPr id="13" name="组合 13"/>
                          <wpg:cNvGrpSpPr/>
                          <wpg:grpSpPr>
                            <a:xfrm>
                              <a:off x="1472660" y="66318"/>
                              <a:ext cx="2324504" cy="2368536"/>
                              <a:chOff x="1746983" y="-131704"/>
                              <a:chExt cx="2324504" cy="2368536"/>
                            </a:xfrm>
                          </wpg:grpSpPr>
                          <wpg:grpSp>
                            <wpg:cNvPr id="9" name="组合 9"/>
                            <wpg:cNvGrpSpPr/>
                            <wpg:grpSpPr>
                              <a:xfrm>
                                <a:off x="1746983" y="-131704"/>
                                <a:ext cx="2314878" cy="547935"/>
                                <a:chOff x="1746983" y="-131704"/>
                                <a:chExt cx="2314878" cy="547935"/>
                              </a:xfrm>
                            </wpg:grpSpPr>
                            <wps:wsp>
                              <wps:cNvPr id="4" name="矩形 4"/>
                              <wps:cNvSpPr/>
                              <wps:spPr>
                                <a:xfrm>
                                  <a:off x="1746983" y="-131704"/>
                                  <a:ext cx="2314878" cy="274333"/>
                                </a:xfrm>
                                <a:prstGeom prst="rect">
                                  <a:avLst/>
                                </a:prstGeom>
                              </wps:spPr>
                              <wps:style>
                                <a:lnRef idx="2">
                                  <a:schemeClr val="dk1"/>
                                </a:lnRef>
                                <a:fillRef idx="1">
                                  <a:schemeClr val="lt1"/>
                                </a:fillRef>
                                <a:effectRef idx="0">
                                  <a:schemeClr val="dk1"/>
                                </a:effectRef>
                                <a:fontRef idx="minor">
                                  <a:schemeClr val="dk1"/>
                                </a:fontRef>
                              </wps:style>
                              <wps:txbx>
                                <w:txbxContent>
                                  <w:p w14:paraId="6A978547" w14:textId="76368E0A" w:rsidR="00F25F6E" w:rsidRDefault="00F25F6E" w:rsidP="00F25F6E">
                                    <w:pPr>
                                      <w:jc w:val="center"/>
                                    </w:pPr>
                                    <w:r>
                                      <w:rPr>
                                        <w:rFonts w:hint="eastAsia"/>
                                      </w:rPr>
                                      <w:t>SingletonPattern</w:t>
                                    </w:r>
                                    <w:r>
                                      <w:t>Demo</w:t>
                                    </w:r>
                                  </w:p>
                                  <w:p w14:paraId="023D741E" w14:textId="77777777" w:rsidR="00F25F6E" w:rsidRDefault="00F25F6E" w:rsidP="00F25F6E"/>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矩形 5"/>
                              <wps:cNvSpPr/>
                              <wps:spPr>
                                <a:xfrm>
                                  <a:off x="1746983" y="142546"/>
                                  <a:ext cx="2314878" cy="273685"/>
                                </a:xfrm>
                                <a:prstGeom prst="rect">
                                  <a:avLst/>
                                </a:prstGeom>
                              </wps:spPr>
                              <wps:style>
                                <a:lnRef idx="2">
                                  <a:schemeClr val="dk1"/>
                                </a:lnRef>
                                <a:fillRef idx="1">
                                  <a:schemeClr val="lt1"/>
                                </a:fillRef>
                                <a:effectRef idx="0">
                                  <a:schemeClr val="dk1"/>
                                </a:effectRef>
                                <a:fontRef idx="minor">
                                  <a:schemeClr val="dk1"/>
                                </a:fontRef>
                              </wps:style>
                              <wps:txbx>
                                <w:txbxContent>
                                  <w:p w14:paraId="746AC83D" w14:textId="127631BA" w:rsidR="008B0E3C" w:rsidRDefault="008B0E3C" w:rsidP="008B0E3C">
                                    <w:pPr>
                                      <w:pStyle w:val="a8"/>
                                      <w:spacing w:before="0" w:beforeAutospacing="0" w:after="0" w:afterAutospacing="0"/>
                                      <w:jc w:val="center"/>
                                    </w:pPr>
                                    <w:r>
                                      <w:rPr>
                                        <w:rFonts w:eastAsia="等线" w:cs="Times New Roman"/>
                                        <w:kern w:val="2"/>
                                        <w:sz w:val="21"/>
                                        <w:szCs w:val="21"/>
                                      </w:rPr>
                                      <w:t>+main</w:t>
                                    </w:r>
                                  </w:p>
                                  <w:p w14:paraId="3F90C505" w14:textId="77777777" w:rsidR="008B0E3C" w:rsidRDefault="008B0E3C" w:rsidP="008B0E3C">
                                    <w:pPr>
                                      <w:pStyle w:val="a8"/>
                                      <w:spacing w:before="0" w:beforeAutospacing="0" w:after="0" w:afterAutospacing="0"/>
                                      <w:jc w:val="both"/>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12" name="组合 12"/>
                            <wpg:cNvGrpSpPr/>
                            <wpg:grpSpPr>
                              <a:xfrm>
                                <a:off x="1746983" y="863199"/>
                                <a:ext cx="2324504" cy="1373633"/>
                                <a:chOff x="1746983" y="863199"/>
                                <a:chExt cx="2324504" cy="1373633"/>
                              </a:xfrm>
                            </wpg:grpSpPr>
                            <wps:wsp>
                              <wps:cNvPr id="7" name="矩形 7"/>
                              <wps:cNvSpPr/>
                              <wps:spPr>
                                <a:xfrm>
                                  <a:off x="1746983" y="863199"/>
                                  <a:ext cx="2324504" cy="273050"/>
                                </a:xfrm>
                                <a:prstGeom prst="rect">
                                  <a:avLst/>
                                </a:prstGeom>
                              </wps:spPr>
                              <wps:style>
                                <a:lnRef idx="2">
                                  <a:schemeClr val="dk1"/>
                                </a:lnRef>
                                <a:fillRef idx="1">
                                  <a:schemeClr val="lt1"/>
                                </a:fillRef>
                                <a:effectRef idx="0">
                                  <a:schemeClr val="dk1"/>
                                </a:effectRef>
                                <a:fontRef idx="minor">
                                  <a:schemeClr val="dk1"/>
                                </a:fontRef>
                              </wps:style>
                              <wps:txbx>
                                <w:txbxContent>
                                  <w:p w14:paraId="32E50E32" w14:textId="39592A8A" w:rsidR="0089044A" w:rsidRDefault="0089044A" w:rsidP="0089044A">
                                    <w:pPr>
                                      <w:pStyle w:val="a8"/>
                                      <w:spacing w:before="0" w:beforeAutospacing="0" w:after="0" w:afterAutospacing="0"/>
                                      <w:jc w:val="center"/>
                                    </w:pPr>
                                    <w:r>
                                      <w:rPr>
                                        <w:rFonts w:eastAsia="等线" w:cs="Times New Roman"/>
                                        <w:sz w:val="21"/>
                                        <w:szCs w:val="21"/>
                                      </w:rPr>
                                      <w:t>SingleObject</w:t>
                                    </w:r>
                                  </w:p>
                                  <w:p w14:paraId="185E562E" w14:textId="77777777" w:rsidR="0089044A" w:rsidRDefault="0089044A" w:rsidP="0089044A">
                                    <w:pPr>
                                      <w:pStyle w:val="a8"/>
                                      <w:spacing w:before="0" w:beforeAutospacing="0" w:after="0" w:afterAutospacing="0"/>
                                      <w:jc w:val="both"/>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 name="矩形 8"/>
                              <wps:cNvSpPr/>
                              <wps:spPr>
                                <a:xfrm>
                                  <a:off x="1746983" y="1136074"/>
                                  <a:ext cx="2324504" cy="272415"/>
                                </a:xfrm>
                                <a:prstGeom prst="rect">
                                  <a:avLst/>
                                </a:prstGeom>
                              </wps:spPr>
                              <wps:style>
                                <a:lnRef idx="2">
                                  <a:schemeClr val="dk1"/>
                                </a:lnRef>
                                <a:fillRef idx="1">
                                  <a:schemeClr val="lt1"/>
                                </a:fillRef>
                                <a:effectRef idx="0">
                                  <a:schemeClr val="dk1"/>
                                </a:effectRef>
                                <a:fontRef idx="minor">
                                  <a:schemeClr val="dk1"/>
                                </a:fontRef>
                              </wps:style>
                              <wps:txbx>
                                <w:txbxContent>
                                  <w:p w14:paraId="7B7E08FF" w14:textId="71205AA0" w:rsidR="0089044A" w:rsidRDefault="004F7A59" w:rsidP="0089044A">
                                    <w:pPr>
                                      <w:pStyle w:val="a8"/>
                                      <w:spacing w:before="0" w:beforeAutospacing="0" w:after="0" w:afterAutospacing="0"/>
                                      <w:jc w:val="center"/>
                                    </w:pPr>
                                    <w:r>
                                      <w:rPr>
                                        <w:rFonts w:eastAsia="等线" w:cs="Times New Roman"/>
                                        <w:sz w:val="21"/>
                                        <w:szCs w:val="21"/>
                                      </w:rPr>
                                      <w:t>-instance:SingleObject</w:t>
                                    </w:r>
                                  </w:p>
                                  <w:p w14:paraId="2D2C1540" w14:textId="77777777" w:rsidR="0089044A" w:rsidRDefault="0089044A" w:rsidP="0089044A">
                                    <w:pPr>
                                      <w:pStyle w:val="a8"/>
                                      <w:spacing w:before="0" w:beforeAutospacing="0" w:after="0" w:afterAutospacing="0"/>
                                      <w:jc w:val="both"/>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1747052" y="1407329"/>
                                  <a:ext cx="2324435" cy="829503"/>
                                </a:xfrm>
                                <a:prstGeom prst="rect">
                                  <a:avLst/>
                                </a:prstGeom>
                              </wps:spPr>
                              <wps:style>
                                <a:lnRef idx="2">
                                  <a:schemeClr val="dk1"/>
                                </a:lnRef>
                                <a:fillRef idx="1">
                                  <a:schemeClr val="lt1"/>
                                </a:fillRef>
                                <a:effectRef idx="0">
                                  <a:schemeClr val="dk1"/>
                                </a:effectRef>
                                <a:fontRef idx="minor">
                                  <a:schemeClr val="dk1"/>
                                </a:fontRef>
                              </wps:style>
                              <wps:txbx>
                                <w:txbxContent>
                                  <w:p w14:paraId="537420B5" w14:textId="3FB62956" w:rsidR="004F7A59" w:rsidRDefault="00B1454D" w:rsidP="002306F6">
                                    <w:pPr>
                                      <w:pStyle w:val="a8"/>
                                      <w:spacing w:before="0" w:beforeAutospacing="0" w:after="0" w:afterAutospacing="0"/>
                                      <w:jc w:val="center"/>
                                    </w:pPr>
                                    <w:r>
                                      <w:rPr>
                                        <w:rFonts w:hint="eastAsia"/>
                                      </w:rPr>
                                      <w:t>-</w:t>
                                    </w:r>
                                    <w:r>
                                      <w:t>SingleObject</w:t>
                                    </w:r>
                                  </w:p>
                                  <w:p w14:paraId="4A5C993D" w14:textId="2C0CAB09" w:rsidR="002306F6" w:rsidRDefault="002306F6" w:rsidP="002306F6">
                                    <w:pPr>
                                      <w:pStyle w:val="a8"/>
                                      <w:spacing w:before="0" w:beforeAutospacing="0" w:after="0" w:afterAutospacing="0"/>
                                      <w:jc w:val="center"/>
                                    </w:pPr>
                                    <w:r>
                                      <w:rPr>
                                        <w:rFonts w:hint="eastAsia"/>
                                      </w:rPr>
                                      <w:t>+</w:t>
                                    </w:r>
                                    <w:r>
                                      <w:t>getInstance():SingleObject</w:t>
                                    </w:r>
                                  </w:p>
                                  <w:p w14:paraId="7D0A4A64" w14:textId="0E0C52CE" w:rsidR="002306F6" w:rsidRDefault="002306F6" w:rsidP="002306F6">
                                    <w:pPr>
                                      <w:pStyle w:val="a8"/>
                                      <w:spacing w:before="0" w:beforeAutospacing="0" w:after="0" w:afterAutospacing="0"/>
                                      <w:jc w:val="center"/>
                                    </w:pPr>
                                    <w:r>
                                      <w:rPr>
                                        <w:rFonts w:hint="eastAsia"/>
                                      </w:rPr>
                                      <w:t>+</w:t>
                                    </w:r>
                                    <w:r>
                                      <w:t>showMessage():vo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s:wsp>
                          <wps:cNvPr id="14" name="直接箭头连接符 14"/>
                          <wps:cNvCnPr>
                            <a:stCxn id="5" idx="2"/>
                            <a:endCxn id="7" idx="0"/>
                          </wps:cNvCnPr>
                          <wps:spPr>
                            <a:xfrm>
                              <a:off x="2630099" y="614253"/>
                              <a:ext cx="4813" cy="44696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连接符: 肘形 16"/>
                          <wps:cNvCnPr/>
                          <wps:spPr>
                            <a:xfrm>
                              <a:off x="2630099" y="915104"/>
                              <a:ext cx="1171880" cy="678581"/>
                            </a:xfrm>
                            <a:prstGeom prst="bentConnector3">
                              <a:avLst>
                                <a:gd name="adj1" fmla="val 127618"/>
                              </a:avLst>
                            </a:prstGeom>
                          </wps:spPr>
                          <wps:style>
                            <a:lnRef idx="1">
                              <a:schemeClr val="dk1"/>
                            </a:lnRef>
                            <a:fillRef idx="0">
                              <a:schemeClr val="dk1"/>
                            </a:fillRef>
                            <a:effectRef idx="0">
                              <a:schemeClr val="dk1"/>
                            </a:effectRef>
                            <a:fontRef idx="minor">
                              <a:schemeClr val="tx1"/>
                            </a:fontRef>
                          </wps:style>
                          <wps:bodyPr/>
                        </wps:wsp>
                        <wps:wsp>
                          <wps:cNvPr id="18" name="文本框 18"/>
                          <wps:cNvSpPr txBox="1"/>
                          <wps:spPr>
                            <a:xfrm>
                              <a:off x="2055944" y="658135"/>
                              <a:ext cx="500881" cy="302859"/>
                            </a:xfrm>
                            <a:prstGeom prst="rect">
                              <a:avLst/>
                            </a:prstGeom>
                            <a:solidFill>
                              <a:schemeClr val="lt1"/>
                            </a:solidFill>
                            <a:ln w="6350">
                              <a:noFill/>
                            </a:ln>
                          </wps:spPr>
                          <wps:txbx>
                            <w:txbxContent>
                              <w:p w14:paraId="3DFDE2FA" w14:textId="2F4F7DA0" w:rsidR="00376624" w:rsidRDefault="00376624" w:rsidP="00376624">
                                <w:pPr>
                                  <w:jc w:val="center"/>
                                </w:pPr>
                                <w:r>
                                  <w:rPr>
                                    <w:rFonts w:hint="eastAsia"/>
                                  </w:rPr>
                                  <w: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文本框 19"/>
                          <wps:cNvSpPr txBox="1"/>
                          <wps:spPr>
                            <a:xfrm>
                              <a:off x="4158481" y="1164319"/>
                              <a:ext cx="594069" cy="274260"/>
                            </a:xfrm>
                            <a:prstGeom prst="rect">
                              <a:avLst/>
                            </a:prstGeom>
                            <a:solidFill>
                              <a:schemeClr val="lt1"/>
                            </a:solidFill>
                            <a:ln w="6350">
                              <a:noFill/>
                            </a:ln>
                          </wps:spPr>
                          <wps:txbx>
                            <w:txbxContent>
                              <w:p w14:paraId="1FA87059" w14:textId="46476515" w:rsidR="00553E4E" w:rsidRPr="00553E4E" w:rsidRDefault="00553E4E" w:rsidP="00553E4E">
                                <w:pPr>
                                  <w:jc w:val="center"/>
                                  <w:rPr>
                                    <w14:textOutline w14:w="9525" w14:cap="rnd" w14:cmpd="sng" w14:algn="ctr">
                                      <w14:noFill/>
                                      <w14:prstDash w14:val="solid"/>
                                      <w14:bevel/>
                                    </w14:textOutline>
                                  </w:rPr>
                                </w:pPr>
                                <w:r w:rsidRPr="00553E4E">
                                  <w:rPr>
                                    <w:rFonts w:hint="eastAsia"/>
                                    <w14:textOutline w14:w="9525" w14:cap="rnd" w14:cmpd="sng" w14:algn="ctr">
                                      <w14:noFill/>
                                      <w14:prstDash w14:val="solid"/>
                                      <w14:bevel/>
                                    </w14:textOutline>
                                  </w:rPr>
                                  <w:t>r</w:t>
                                </w:r>
                                <w:r w:rsidRPr="00553E4E">
                                  <w:rPr>
                                    <w14:textOutline w14:w="9525" w14:cap="rnd" w14:cmpd="sng" w14:algn="ctr">
                                      <w14:noFill/>
                                      <w14:prstDash w14:val="solid"/>
                                      <w14:bevel/>
                                    </w14:textOutline>
                                  </w:rPr>
                                  <w:t>etur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c:wpc>
                  </a:graphicData>
                </a:graphic>
              </wp:inline>
            </w:drawing>
          </mc:Choice>
          <mc:Fallback>
            <w:pict>
              <v:group w14:anchorId="362A6C79" id="画布 3" o:spid="_x0000_s1054" editas="canvas" style="width:415.3pt;height:206.8pt;mso-position-horizontal-relative:char;mso-position-vertical-relative:line" coordsize="52743,26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">
                <v:shape id="_x0000_s1055" type="#_x0000_t75" style="position:absolute;width:52743;height:26257;visibility:visible;mso-wrap-style:square">
                  <v:fill o:detectmouseclick="t"/>
                  <v:path o:connecttype="none"/>
                </v:shape>
                <v:group id="组合 20" o:spid="_x0000_s1056" style="position:absolute;left:14726;top:663;width:32799;height:23685" coordorigin="14726,663" coordsize="32798,23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group id="组合 13" o:spid="_x0000_s1057" style="position:absolute;left:14726;top:663;width:23245;height:23685" coordorigin="17469,-1317" coordsize="23245,23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group id="组合 9" o:spid="_x0000_s1058" style="position:absolute;left:17469;top:-1317;width:23149;height:5479" coordorigin="17469,-1317" coordsize="23148,5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rect id="矩形 4" o:spid="_x0000_s1059" style="position:absolute;left:17469;top:-1317;width:23149;height:2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XBOwwAAANoAAAAPAAAAZHJzL2Rvd25yZXYueG1sRI9Ba8JA&#10;FITvBf/D8oTe6sZSrE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aLVwTsMAAADaAAAADwAA&#10;AAAAAAAAAAAAAAAHAgAAZHJzL2Rvd25yZXYueG1sUEsFBgAAAAADAAMAtwAAAPcCAAAAAA==&#10;" fillcolor="white [3201]" strokecolor="black [3200]" strokeweight="1pt">
                        <v:textbox>
                          <w:txbxContent>
                            <w:p w14:paraId="6A978547" w14:textId="76368E0A" w:rsidR="00F25F6E" w:rsidRDefault="00F25F6E" w:rsidP="00F25F6E">
                              <w:pPr>
                                <w:jc w:val="center"/>
                              </w:pPr>
                              <w:r>
                                <w:rPr>
                                  <w:rFonts w:hint="eastAsia"/>
                                </w:rPr>
                                <w:t>SingletonPattern</w:t>
                              </w:r>
                              <w:r>
                                <w:t>Demo</w:t>
                              </w:r>
                            </w:p>
                            <w:p w14:paraId="023D741E" w14:textId="77777777" w:rsidR="00F25F6E" w:rsidRDefault="00F25F6E" w:rsidP="00F25F6E"/>
                          </w:txbxContent>
                        </v:textbox>
                      </v:rect>
                      <v:rect id="矩形 5" o:spid="_x0000_s1060" style="position:absolute;left:17469;top:1425;width:23149;height:27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XVwwAAANoAAAAPAAAAZHJzL2Rvd25yZXYueG1sRI9Ba8JA&#10;FITvBf/D8oTe6sZCrU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B/nV1cMAAADaAAAADwAA&#10;AAAAAAAAAAAAAAAHAgAAZHJzL2Rvd25yZXYueG1sUEsFBgAAAAADAAMAtwAAAPcCAAAAAA==&#10;" fillcolor="white [3201]" strokecolor="black [3200]" strokeweight="1pt">
                        <v:textbox>
                          <w:txbxContent>
                            <w:p w14:paraId="746AC83D" w14:textId="127631BA" w:rsidR="008B0E3C" w:rsidRDefault="008B0E3C" w:rsidP="008B0E3C">
                              <w:pPr>
                                <w:pStyle w:val="a8"/>
                                <w:spacing w:before="0" w:beforeAutospacing="0" w:after="0" w:afterAutospacing="0"/>
                                <w:jc w:val="center"/>
                              </w:pPr>
                              <w:r>
                                <w:rPr>
                                  <w:rFonts w:eastAsia="等线" w:cs="Times New Roman"/>
                                  <w:kern w:val="2"/>
                                  <w:sz w:val="21"/>
                                  <w:szCs w:val="21"/>
                                </w:rPr>
                                <w:t>+main</w:t>
                              </w:r>
                            </w:p>
                            <w:p w14:paraId="3F90C505" w14:textId="77777777" w:rsidR="008B0E3C" w:rsidRDefault="008B0E3C" w:rsidP="008B0E3C">
                              <w:pPr>
                                <w:pStyle w:val="a8"/>
                                <w:spacing w:before="0" w:beforeAutospacing="0" w:after="0" w:afterAutospacing="0"/>
                                <w:jc w:val="both"/>
                              </w:pPr>
                              <w:r>
                                <w:rPr>
                                  <w:rFonts w:eastAsia="等线" w:cs="Times New Roman"/>
                                  <w:kern w:val="2"/>
                                  <w:sz w:val="21"/>
                                  <w:szCs w:val="21"/>
                                </w:rPr>
                                <w:t> </w:t>
                              </w:r>
                            </w:p>
                          </w:txbxContent>
                        </v:textbox>
                      </v:rect>
                    </v:group>
                    <v:group id="组合 12" o:spid="_x0000_s1061" style="position:absolute;left:17469;top:8631;width:23245;height:13737" coordorigin="17469,8631" coordsize="23245,13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rect id="矩形 7" o:spid="_x0000_s1062" style="position:absolute;left:17469;top:8631;width:23245;height:27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" fillcolor="white [3201]" strokecolor="black [3200]" strokeweight="1pt">
                        <v:textbox>
                          <w:txbxContent>
                            <w:p w14:paraId="32E50E32" w14:textId="39592A8A" w:rsidR="0089044A" w:rsidRDefault="0089044A" w:rsidP="0089044A">
                              <w:pPr>
                                <w:pStyle w:val="a8"/>
                                <w:spacing w:before="0" w:beforeAutospacing="0" w:after="0" w:afterAutospacing="0"/>
                                <w:jc w:val="center"/>
                              </w:pPr>
                              <w:r>
                                <w:rPr>
                                  <w:rFonts w:eastAsia="等线" w:cs="Times New Roman"/>
                                  <w:sz w:val="21"/>
                                  <w:szCs w:val="21"/>
                                </w:rPr>
                                <w:t>SingleObject</w:t>
                              </w:r>
                            </w:p>
                            <w:p w14:paraId="185E562E" w14:textId="77777777" w:rsidR="0089044A" w:rsidRDefault="0089044A" w:rsidP="0089044A">
                              <w:pPr>
                                <w:pStyle w:val="a8"/>
                                <w:spacing w:before="0" w:beforeAutospacing="0" w:after="0" w:afterAutospacing="0"/>
                                <w:jc w:val="both"/>
                              </w:pPr>
                              <w:r>
                                <w:rPr>
                                  <w:rFonts w:eastAsia="等线" w:cs="Times New Roman" w:hint="eastAsia"/>
                                  <w:sz w:val="21"/>
                                  <w:szCs w:val="21"/>
                                </w:rPr>
                                <w:t> </w:t>
                              </w:r>
                            </w:p>
                          </w:txbxContent>
                        </v:textbox>
                      </v:rect>
                      <v:rect id="矩形 8" o:spid="_x0000_s1063" style="position:absolute;left:17469;top:11360;width:23245;height:27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" fillcolor="white [3201]" strokecolor="black [3200]" strokeweight="1pt">
                        <v:textbox>
                          <w:txbxContent>
                            <w:p w14:paraId="7B7E08FF" w14:textId="71205AA0" w:rsidR="0089044A" w:rsidRDefault="004F7A59" w:rsidP="0089044A">
                              <w:pPr>
                                <w:pStyle w:val="a8"/>
                                <w:spacing w:before="0" w:beforeAutospacing="0" w:after="0" w:afterAutospacing="0"/>
                                <w:jc w:val="center"/>
                              </w:pPr>
                              <w:r>
                                <w:rPr>
                                  <w:rFonts w:eastAsia="等线" w:cs="Times New Roman"/>
                                  <w:sz w:val="21"/>
                                  <w:szCs w:val="21"/>
                                </w:rPr>
                                <w:t>-instance:SingleObject</w:t>
                              </w:r>
                            </w:p>
                            <w:p w14:paraId="2D2C1540" w14:textId="77777777" w:rsidR="0089044A" w:rsidRDefault="0089044A" w:rsidP="0089044A">
                              <w:pPr>
                                <w:pStyle w:val="a8"/>
                                <w:spacing w:before="0" w:beforeAutospacing="0" w:after="0" w:afterAutospacing="0"/>
                                <w:jc w:val="both"/>
                              </w:pPr>
                              <w:r>
                                <w:rPr>
                                  <w:rFonts w:eastAsia="等线" w:cs="Times New Roman" w:hint="eastAsia"/>
                                  <w:sz w:val="21"/>
                                  <w:szCs w:val="21"/>
                                </w:rPr>
                                <w:t> </w:t>
                              </w:r>
                            </w:p>
                          </w:txbxContent>
                        </v:textbox>
                      </v:rect>
                      <v:rect id="矩形 10" o:spid="_x0000_s1064" style="position:absolute;left:17470;top:14073;width:23244;height:8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" fillcolor="white [3201]" strokecolor="black [3200]" strokeweight="1pt">
                        <v:textbox>
                          <w:txbxContent>
                            <w:p w14:paraId="537420B5" w14:textId="3FB62956" w:rsidR="004F7A59" w:rsidRDefault="00B1454D" w:rsidP="002306F6">
                              <w:pPr>
                                <w:pStyle w:val="a8"/>
                                <w:spacing w:before="0" w:beforeAutospacing="0" w:after="0" w:afterAutospacing="0"/>
                                <w:jc w:val="center"/>
                              </w:pPr>
                              <w:r>
                                <w:rPr>
                                  <w:rFonts w:hint="eastAsia"/>
                                </w:rPr>
                                <w:t>-</w:t>
                              </w:r>
                              <w:r>
                                <w:t>SingleObject</w:t>
                              </w:r>
                            </w:p>
                            <w:p w14:paraId="4A5C993D" w14:textId="2C0CAB09" w:rsidR="002306F6" w:rsidRDefault="002306F6" w:rsidP="002306F6">
                              <w:pPr>
                                <w:pStyle w:val="a8"/>
                                <w:spacing w:before="0" w:beforeAutospacing="0" w:after="0" w:afterAutospacing="0"/>
                                <w:jc w:val="center"/>
                              </w:pPr>
                              <w:r>
                                <w:rPr>
                                  <w:rFonts w:hint="eastAsia"/>
                                </w:rPr>
                                <w:t>+</w:t>
                              </w:r>
                              <w:r>
                                <w:t>getInstance():SingleObject</w:t>
                              </w:r>
                            </w:p>
                            <w:p w14:paraId="7D0A4A64" w14:textId="0E0C52CE" w:rsidR="002306F6" w:rsidRDefault="002306F6" w:rsidP="002306F6">
                              <w:pPr>
                                <w:pStyle w:val="a8"/>
                                <w:spacing w:before="0" w:beforeAutospacing="0" w:after="0" w:afterAutospacing="0"/>
                                <w:jc w:val="center"/>
                              </w:pPr>
                              <w:r>
                                <w:rPr>
                                  <w:rFonts w:hint="eastAsia"/>
                                </w:rPr>
                                <w:t>+</w:t>
                              </w:r>
                              <w:r>
                                <w:t>showMessage():void</w:t>
                              </w:r>
                            </w:p>
                          </w:txbxContent>
                        </v:textbox>
                      </v:rect>
                    </v:group>
                  </v:group>
                  <v:shape id="直接箭头连接符 14" o:spid="_x0000_s1065" type="#_x0000_t32" style="position:absolute;left:26300;top:6142;width:49;height:44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" strokecolor="black [3200]" strokeweight=".5pt">
                    <v:stroke endarrow="block" joinstyle="miter"/>
                  </v:shape>
                  <v:shape id="连接符: 肘形 16" o:spid="_x0000_s1066" type="#_x0000_t34" style="position:absolute;left:26300;top:9151;width:11719;height:678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" adj="27565" strokecolor="black [3200]" strokeweight=".5pt"/>
                  <v:shape id="文本框 18" o:spid="_x0000_s1067" type="#_x0000_t202" style="position:absolute;left:20559;top:6581;width:5009;height:3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3DFDE2FA" w14:textId="2F4F7DA0" w:rsidR="00376624" w:rsidRDefault="00376624" w:rsidP="00376624">
                          <w:pPr>
                            <w:jc w:val="center"/>
                          </w:pPr>
                          <w:r>
                            <w:rPr>
                              <w:rFonts w:hint="eastAsia"/>
                            </w:rPr>
                            <w:t>asks</w:t>
                          </w:r>
                        </w:p>
                      </w:txbxContent>
                    </v:textbox>
                  </v:shape>
                  <v:shape id="文本框 19" o:spid="_x0000_s1068" type="#_x0000_t202" style="position:absolute;left:41584;top:11643;width:5941;height:27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1FA87059" w14:textId="46476515" w:rsidR="00553E4E" w:rsidRPr="00553E4E" w:rsidRDefault="00553E4E" w:rsidP="00553E4E">
                          <w:pPr>
                            <w:jc w:val="center"/>
                            <w:rPr>
                              <w14:textOutline w14:w="9525" w14:cap="rnd" w14:cmpd="sng" w14:algn="ctr">
                                <w14:noFill/>
                                <w14:prstDash w14:val="solid"/>
                                <w14:bevel/>
                              </w14:textOutline>
                            </w:rPr>
                          </w:pPr>
                          <w:r w:rsidRPr="00553E4E">
                            <w:rPr>
                              <w:rFonts w:hint="eastAsia"/>
                              <w14:textOutline w14:w="9525" w14:cap="rnd" w14:cmpd="sng" w14:algn="ctr">
                                <w14:noFill/>
                                <w14:prstDash w14:val="solid"/>
                                <w14:bevel/>
                              </w14:textOutline>
                            </w:rPr>
                            <w:t>r</w:t>
                          </w:r>
                          <w:r w:rsidRPr="00553E4E">
                            <w:rPr>
                              <w14:textOutline w14:w="9525" w14:cap="rnd" w14:cmpd="sng" w14:algn="ctr">
                                <w14:noFill/>
                                <w14:prstDash w14:val="solid"/>
                                <w14:bevel/>
                              </w14:textOutline>
                            </w:rPr>
                            <w:t>eturns</w:t>
                          </w:r>
                        </w:p>
                      </w:txbxContent>
                    </v:textbox>
                  </v:shape>
                </v:group>
                <w10:anchorlock/>
              </v:group>
            </w:pict>
          </mc:Fallback>
        </mc:AlternateContent>
      </w:r>
    </w:p>
    <w:p w14:paraId="764FE0FF" w14:textId="785D0270" w:rsidR="0002536C" w:rsidRPr="00204061" w:rsidRDefault="00DC6EBE" w:rsidP="00FE0475">
      <w:r>
        <w:rPr>
          <w:rFonts w:hint="eastAsia"/>
        </w:rPr>
        <w:t>代码实例：</w:t>
      </w:r>
      <w:hyperlink r:id="rId16" w:history="1">
        <w:r w:rsidR="006B1900" w:rsidRPr="006B1900">
          <w:rPr>
            <w:rStyle w:val="a9"/>
          </w:rPr>
          <w:t>https://github.com/CoderFreeMan/singleton_pattern.git</w:t>
        </w:r>
      </w:hyperlink>
    </w:p>
    <w:p w14:paraId="1F520AA5" w14:textId="470178A8" w:rsidR="003618F5" w:rsidRDefault="003618F5" w:rsidP="006F70D0">
      <w:pPr>
        <w:pStyle w:val="2"/>
      </w:pPr>
      <w:r>
        <w:rPr>
          <w:rFonts w:hint="eastAsia"/>
        </w:rPr>
        <w:lastRenderedPageBreak/>
        <w:t>3</w:t>
      </w:r>
      <w:r>
        <w:t xml:space="preserve">.2 </w:t>
      </w:r>
      <w:r>
        <w:rPr>
          <w:rFonts w:hint="eastAsia"/>
        </w:rPr>
        <w:t>结构</w:t>
      </w:r>
      <w:r w:rsidR="00FA0AC0">
        <w:rPr>
          <w:rFonts w:hint="eastAsia"/>
        </w:rPr>
        <w:t>型</w:t>
      </w:r>
      <w:r>
        <w:rPr>
          <w:rFonts w:hint="eastAsia"/>
        </w:rPr>
        <w:t>模式</w:t>
      </w:r>
    </w:p>
    <w:p w14:paraId="5B8D6BB6" w14:textId="566FC5B0" w:rsidR="003618F5" w:rsidRDefault="003618F5" w:rsidP="006F70D0">
      <w:pPr>
        <w:pStyle w:val="3"/>
      </w:pPr>
      <w:r>
        <w:rPr>
          <w:rFonts w:hint="eastAsia"/>
        </w:rPr>
        <w:t>3</w:t>
      </w:r>
      <w:r>
        <w:t xml:space="preserve">.2.1 </w:t>
      </w:r>
      <w:r>
        <w:rPr>
          <w:rFonts w:hint="eastAsia"/>
        </w:rPr>
        <w:t>适配器模式</w:t>
      </w:r>
      <w:r w:rsidR="00F03C2F">
        <w:rPr>
          <w:rFonts w:hint="eastAsia"/>
        </w:rPr>
        <w:t>(</w:t>
      </w:r>
      <w:r w:rsidR="00F03C2F">
        <w:t>Adapter pattern)</w:t>
      </w:r>
    </w:p>
    <w:p w14:paraId="342388C8" w14:textId="50FB2DE2" w:rsidR="003618F5" w:rsidRDefault="003618F5" w:rsidP="006F70D0">
      <w:pPr>
        <w:pStyle w:val="3"/>
      </w:pPr>
      <w:r>
        <w:rPr>
          <w:rFonts w:hint="eastAsia"/>
        </w:rPr>
        <w:t>3</w:t>
      </w:r>
      <w:r>
        <w:t xml:space="preserve">.2.2 </w:t>
      </w:r>
      <w:r>
        <w:rPr>
          <w:rFonts w:hint="eastAsia"/>
        </w:rPr>
        <w:t>桥接模式</w:t>
      </w:r>
      <w:r w:rsidR="00F03C2F">
        <w:rPr>
          <w:rFonts w:hint="eastAsia"/>
        </w:rPr>
        <w:t>(</w:t>
      </w:r>
      <w:r w:rsidR="00F03C2F">
        <w:t>Bridge pattern)</w:t>
      </w:r>
    </w:p>
    <w:p w14:paraId="71307635" w14:textId="6CECC4DD" w:rsidR="003618F5" w:rsidRDefault="003618F5" w:rsidP="006F70D0">
      <w:pPr>
        <w:pStyle w:val="3"/>
      </w:pPr>
      <w:r>
        <w:rPr>
          <w:rFonts w:hint="eastAsia"/>
        </w:rPr>
        <w:t>3</w:t>
      </w:r>
      <w:r>
        <w:t xml:space="preserve">.2.3 </w:t>
      </w:r>
      <w:r>
        <w:rPr>
          <w:rFonts w:hint="eastAsia"/>
        </w:rPr>
        <w:t>组合模式</w:t>
      </w:r>
      <w:r w:rsidR="00F03C2F">
        <w:rPr>
          <w:rFonts w:hint="eastAsia"/>
        </w:rPr>
        <w:t>(</w:t>
      </w:r>
      <w:r w:rsidR="00F03C2F">
        <w:t>Composite pattern)</w:t>
      </w:r>
    </w:p>
    <w:p w14:paraId="43EA9D67" w14:textId="585F9930" w:rsidR="003618F5" w:rsidRDefault="003618F5" w:rsidP="006F70D0">
      <w:pPr>
        <w:pStyle w:val="3"/>
      </w:pPr>
      <w:r>
        <w:rPr>
          <w:rFonts w:hint="eastAsia"/>
        </w:rPr>
        <w:t>3</w:t>
      </w:r>
      <w:r>
        <w:t xml:space="preserve">.2.4 </w:t>
      </w:r>
      <w:r>
        <w:rPr>
          <w:rFonts w:hint="eastAsia"/>
        </w:rPr>
        <w:t>装饰模式</w:t>
      </w:r>
      <w:r w:rsidR="00F03C2F">
        <w:rPr>
          <w:rFonts w:hint="eastAsia"/>
        </w:rPr>
        <w:t>(</w:t>
      </w:r>
      <w:r w:rsidR="00F03C2F">
        <w:t>Decorator pattern)</w:t>
      </w:r>
    </w:p>
    <w:p w14:paraId="10390C21" w14:textId="00ED8367" w:rsidR="003618F5" w:rsidRDefault="003618F5" w:rsidP="006F70D0">
      <w:pPr>
        <w:pStyle w:val="3"/>
      </w:pPr>
      <w:r>
        <w:rPr>
          <w:rFonts w:hint="eastAsia"/>
        </w:rPr>
        <w:t>3</w:t>
      </w:r>
      <w:r>
        <w:t xml:space="preserve">.2.5 </w:t>
      </w:r>
      <w:r>
        <w:rPr>
          <w:rFonts w:hint="eastAsia"/>
        </w:rPr>
        <w:t>外观模式</w:t>
      </w:r>
      <w:r w:rsidR="00F03C2F">
        <w:rPr>
          <w:rFonts w:hint="eastAsia"/>
        </w:rPr>
        <w:t>(</w:t>
      </w:r>
      <w:r w:rsidR="00F03C2F">
        <w:t>Façade pattern)</w:t>
      </w:r>
    </w:p>
    <w:p w14:paraId="382DF85E" w14:textId="63361495" w:rsidR="003618F5" w:rsidRDefault="003618F5" w:rsidP="006F70D0">
      <w:pPr>
        <w:pStyle w:val="3"/>
      </w:pPr>
      <w:r>
        <w:rPr>
          <w:rFonts w:hint="eastAsia"/>
        </w:rPr>
        <w:t>3</w:t>
      </w:r>
      <w:r>
        <w:t xml:space="preserve">.2.6 </w:t>
      </w:r>
      <w:r>
        <w:rPr>
          <w:rFonts w:hint="eastAsia"/>
        </w:rPr>
        <w:t>享元模式</w:t>
      </w:r>
      <w:r w:rsidR="00F03C2F">
        <w:rPr>
          <w:rFonts w:hint="eastAsia"/>
        </w:rPr>
        <w:t>(</w:t>
      </w:r>
      <w:r w:rsidR="00F03C2F">
        <w:t>Flyweight pattern)</w:t>
      </w:r>
    </w:p>
    <w:p w14:paraId="65EE6FAD" w14:textId="7A935929" w:rsidR="003618F5" w:rsidRDefault="003618F5" w:rsidP="006F70D0">
      <w:pPr>
        <w:pStyle w:val="3"/>
      </w:pPr>
      <w:r>
        <w:rPr>
          <w:rFonts w:hint="eastAsia"/>
        </w:rPr>
        <w:t>3</w:t>
      </w:r>
      <w:r>
        <w:t xml:space="preserve">.2.7 </w:t>
      </w:r>
      <w:r>
        <w:rPr>
          <w:rFonts w:hint="eastAsia"/>
        </w:rPr>
        <w:t>代理模式</w:t>
      </w:r>
      <w:r w:rsidR="00F03C2F">
        <w:rPr>
          <w:rFonts w:hint="eastAsia"/>
        </w:rPr>
        <w:t>(</w:t>
      </w:r>
      <w:r w:rsidR="00F03C2F">
        <w:t>Proxy pattern)</w:t>
      </w:r>
    </w:p>
    <w:p w14:paraId="5C6E07DB" w14:textId="7C790D79" w:rsidR="003618F5" w:rsidRDefault="003618F5" w:rsidP="006F70D0">
      <w:pPr>
        <w:pStyle w:val="2"/>
      </w:pPr>
      <w:r>
        <w:t xml:space="preserve">3.3 </w:t>
      </w:r>
      <w:r>
        <w:rPr>
          <w:rFonts w:hint="eastAsia"/>
        </w:rPr>
        <w:t>行为</w:t>
      </w:r>
      <w:r w:rsidR="00FA0AC0">
        <w:rPr>
          <w:rFonts w:hint="eastAsia"/>
        </w:rPr>
        <w:t>型</w:t>
      </w:r>
      <w:r>
        <w:rPr>
          <w:rFonts w:hint="eastAsia"/>
        </w:rPr>
        <w:t>模式</w:t>
      </w:r>
    </w:p>
    <w:p w14:paraId="13F7F1C6" w14:textId="6B7236A7" w:rsidR="00F7490D" w:rsidRDefault="00F7490D" w:rsidP="006F70D0">
      <w:pPr>
        <w:pStyle w:val="3"/>
      </w:pPr>
      <w:r>
        <w:rPr>
          <w:rFonts w:hint="eastAsia"/>
        </w:rPr>
        <w:t>3</w:t>
      </w:r>
      <w:r>
        <w:t xml:space="preserve">.3.1 </w:t>
      </w:r>
      <w:r>
        <w:rPr>
          <w:rFonts w:hint="eastAsia"/>
        </w:rPr>
        <w:t>责任链模式</w:t>
      </w:r>
      <w:r w:rsidR="00F03C2F">
        <w:rPr>
          <w:rFonts w:hint="eastAsia"/>
        </w:rPr>
        <w:t>(</w:t>
      </w:r>
      <w:r w:rsidR="00F03C2F">
        <w:t>Chain-of-responsibility pattern)</w:t>
      </w:r>
    </w:p>
    <w:p w14:paraId="5D2AACDA" w14:textId="5B0CE1E6" w:rsidR="00F7490D" w:rsidRDefault="00F7490D" w:rsidP="006F70D0">
      <w:pPr>
        <w:pStyle w:val="3"/>
      </w:pPr>
      <w:r>
        <w:rPr>
          <w:rFonts w:hint="eastAsia"/>
        </w:rPr>
        <w:t>3</w:t>
      </w:r>
      <w:r>
        <w:t xml:space="preserve">.3.2 </w:t>
      </w:r>
      <w:r>
        <w:rPr>
          <w:rFonts w:hint="eastAsia"/>
        </w:rPr>
        <w:t>命令模式</w:t>
      </w:r>
      <w:r w:rsidR="00F03C2F">
        <w:rPr>
          <w:rFonts w:hint="eastAsia"/>
        </w:rPr>
        <w:t>(</w:t>
      </w:r>
      <w:r w:rsidR="00F03C2F">
        <w:t>Command pattern)</w:t>
      </w:r>
    </w:p>
    <w:p w14:paraId="02ED7EEF" w14:textId="74CD4C38" w:rsidR="00F7490D" w:rsidRDefault="00F7490D" w:rsidP="006F70D0">
      <w:pPr>
        <w:pStyle w:val="3"/>
      </w:pPr>
      <w:r>
        <w:rPr>
          <w:rFonts w:hint="eastAsia"/>
        </w:rPr>
        <w:t>3</w:t>
      </w:r>
      <w:r>
        <w:t xml:space="preserve">.3.3 </w:t>
      </w:r>
      <w:r>
        <w:rPr>
          <w:rFonts w:hint="eastAsia"/>
        </w:rPr>
        <w:t>翻译模式</w:t>
      </w:r>
      <w:r w:rsidR="00F03C2F">
        <w:rPr>
          <w:rFonts w:hint="eastAsia"/>
        </w:rPr>
        <w:t>(</w:t>
      </w:r>
      <w:r w:rsidR="00F03C2F">
        <w:t>Interpreter pattern)</w:t>
      </w:r>
    </w:p>
    <w:p w14:paraId="6662400D" w14:textId="7DBBD796" w:rsidR="00F7490D" w:rsidRDefault="00F7490D" w:rsidP="006F70D0">
      <w:pPr>
        <w:pStyle w:val="3"/>
      </w:pPr>
      <w:r>
        <w:rPr>
          <w:rFonts w:hint="eastAsia"/>
        </w:rPr>
        <w:t>3</w:t>
      </w:r>
      <w:r>
        <w:t xml:space="preserve">.3.4 </w:t>
      </w:r>
      <w:r>
        <w:rPr>
          <w:rFonts w:hint="eastAsia"/>
        </w:rPr>
        <w:t>迭代器模式</w:t>
      </w:r>
      <w:r w:rsidR="00F03C2F">
        <w:rPr>
          <w:rFonts w:hint="eastAsia"/>
        </w:rPr>
        <w:t>(</w:t>
      </w:r>
      <w:r w:rsidR="00F03C2F">
        <w:t>Iterator pattern)</w:t>
      </w:r>
    </w:p>
    <w:p w14:paraId="25E4CA3A" w14:textId="57BC87FB" w:rsidR="00F7490D" w:rsidRDefault="00F7490D" w:rsidP="006F70D0">
      <w:pPr>
        <w:pStyle w:val="3"/>
      </w:pPr>
      <w:r>
        <w:rPr>
          <w:rFonts w:hint="eastAsia"/>
        </w:rPr>
        <w:t>3</w:t>
      </w:r>
      <w:r>
        <w:t xml:space="preserve">.3.5 </w:t>
      </w:r>
      <w:r>
        <w:rPr>
          <w:rFonts w:hint="eastAsia"/>
        </w:rPr>
        <w:t>仲裁器模式</w:t>
      </w:r>
      <w:r w:rsidR="00F03C2F">
        <w:rPr>
          <w:rFonts w:hint="eastAsia"/>
        </w:rPr>
        <w:t>(</w:t>
      </w:r>
      <w:r w:rsidR="00F03C2F">
        <w:t>Mediator pattern)</w:t>
      </w:r>
    </w:p>
    <w:p w14:paraId="1EBAE380" w14:textId="49F28EAC" w:rsidR="00F7490D" w:rsidRDefault="00F7490D" w:rsidP="006F70D0">
      <w:pPr>
        <w:pStyle w:val="3"/>
      </w:pPr>
      <w:r>
        <w:rPr>
          <w:rFonts w:hint="eastAsia"/>
        </w:rPr>
        <w:t>3</w:t>
      </w:r>
      <w:r>
        <w:t xml:space="preserve">.3.6 </w:t>
      </w:r>
      <w:r>
        <w:rPr>
          <w:rFonts w:hint="eastAsia"/>
        </w:rPr>
        <w:t>回忆模式</w:t>
      </w:r>
      <w:r w:rsidR="00F03C2F">
        <w:rPr>
          <w:rFonts w:hint="eastAsia"/>
        </w:rPr>
        <w:t>(</w:t>
      </w:r>
      <w:r w:rsidR="00F03C2F">
        <w:t>Memento pattern)</w:t>
      </w:r>
    </w:p>
    <w:p w14:paraId="2754E7AD" w14:textId="15548ED7" w:rsidR="00F7490D" w:rsidRDefault="006F70D0" w:rsidP="006F70D0">
      <w:pPr>
        <w:pStyle w:val="3"/>
      </w:pPr>
      <w:r>
        <w:t>3.3.7</w:t>
      </w:r>
      <w:r w:rsidR="00F7490D">
        <w:t xml:space="preserve"> </w:t>
      </w:r>
      <w:r w:rsidR="00F7490D">
        <w:rPr>
          <w:rFonts w:hint="eastAsia"/>
        </w:rPr>
        <w:t>观察者模式</w:t>
      </w:r>
      <w:r w:rsidR="00F03C2F">
        <w:rPr>
          <w:rFonts w:hint="eastAsia"/>
        </w:rPr>
        <w:t>(</w:t>
      </w:r>
      <w:r w:rsidR="00F03C2F">
        <w:t>Observer pattern)</w:t>
      </w:r>
    </w:p>
    <w:p w14:paraId="1D26C7F8" w14:textId="7893415D" w:rsidR="006F70D0" w:rsidRDefault="006F70D0" w:rsidP="006F70D0">
      <w:pPr>
        <w:pStyle w:val="3"/>
      </w:pPr>
      <w:r>
        <w:rPr>
          <w:rFonts w:hint="eastAsia"/>
        </w:rPr>
        <w:lastRenderedPageBreak/>
        <w:t>3</w:t>
      </w:r>
      <w:r>
        <w:t xml:space="preserve">.3.8 </w:t>
      </w:r>
      <w:r>
        <w:rPr>
          <w:rFonts w:hint="eastAsia"/>
        </w:rPr>
        <w:t>状态机模式</w:t>
      </w:r>
      <w:r w:rsidR="00F03C2F">
        <w:rPr>
          <w:rFonts w:hint="eastAsia"/>
        </w:rPr>
        <w:t>(</w:t>
      </w:r>
      <w:r w:rsidR="00F03C2F">
        <w:t>State pattern)</w:t>
      </w:r>
    </w:p>
    <w:p w14:paraId="4432025E" w14:textId="073748A2" w:rsidR="006F70D0" w:rsidRDefault="006F70D0" w:rsidP="006F70D0">
      <w:pPr>
        <w:pStyle w:val="3"/>
      </w:pPr>
      <w:r>
        <w:rPr>
          <w:rFonts w:hint="eastAsia"/>
        </w:rPr>
        <w:t>3</w:t>
      </w:r>
      <w:r>
        <w:t xml:space="preserve">.3.9 </w:t>
      </w:r>
      <w:r>
        <w:rPr>
          <w:rFonts w:hint="eastAsia"/>
        </w:rPr>
        <w:t>策略模式</w:t>
      </w:r>
      <w:r w:rsidR="00F03C2F">
        <w:rPr>
          <w:rFonts w:hint="eastAsia"/>
        </w:rPr>
        <w:t>(</w:t>
      </w:r>
      <w:r w:rsidR="00F03C2F">
        <w:t>Strategy pattern)</w:t>
      </w:r>
    </w:p>
    <w:p w14:paraId="50E27AEA" w14:textId="5BF771EE" w:rsidR="006F70D0" w:rsidRDefault="006F70D0" w:rsidP="006F70D0">
      <w:pPr>
        <w:pStyle w:val="3"/>
      </w:pPr>
      <w:r>
        <w:rPr>
          <w:rFonts w:hint="eastAsia"/>
        </w:rPr>
        <w:t>3</w:t>
      </w:r>
      <w:r>
        <w:t xml:space="preserve">.3.10 </w:t>
      </w:r>
      <w:r>
        <w:rPr>
          <w:rFonts w:hint="eastAsia"/>
        </w:rPr>
        <w:t>模板方法模式</w:t>
      </w:r>
      <w:r w:rsidR="00F03C2F">
        <w:rPr>
          <w:rFonts w:hint="eastAsia"/>
        </w:rPr>
        <w:t>(</w:t>
      </w:r>
      <w:r w:rsidR="00F03C2F">
        <w:t>Template method pattern)</w:t>
      </w:r>
    </w:p>
    <w:p w14:paraId="65E68960" w14:textId="5509606A" w:rsidR="006F70D0" w:rsidRDefault="006F70D0" w:rsidP="006F70D0">
      <w:pPr>
        <w:pStyle w:val="3"/>
      </w:pPr>
      <w:r>
        <w:rPr>
          <w:rFonts w:hint="eastAsia"/>
        </w:rPr>
        <w:t>3</w:t>
      </w:r>
      <w:r>
        <w:t xml:space="preserve">.3.11 </w:t>
      </w:r>
      <w:r>
        <w:rPr>
          <w:rFonts w:hint="eastAsia"/>
        </w:rPr>
        <w:t>参观者模式</w:t>
      </w:r>
      <w:r w:rsidR="00F03C2F">
        <w:rPr>
          <w:rFonts w:hint="eastAsia"/>
        </w:rPr>
        <w:t>(</w:t>
      </w:r>
      <w:r w:rsidR="00F03C2F">
        <w:t>Visitor)</w:t>
      </w:r>
    </w:p>
    <w:p w14:paraId="2109EE30" w14:textId="77777777" w:rsidR="00F7490D" w:rsidRPr="003618F5" w:rsidRDefault="00F7490D" w:rsidP="003618F5"/>
    <w:sectPr w:rsidR="00F7490D" w:rsidRPr="003618F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476EBE" w14:textId="77777777" w:rsidR="00140C20" w:rsidRDefault="00140C20" w:rsidP="00F54614">
      <w:r>
        <w:separator/>
      </w:r>
    </w:p>
  </w:endnote>
  <w:endnote w:type="continuationSeparator" w:id="0">
    <w:p w14:paraId="64411F24" w14:textId="77777777" w:rsidR="00140C20" w:rsidRDefault="00140C20" w:rsidP="00F546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91D964" w14:textId="77777777" w:rsidR="00140C20" w:rsidRDefault="00140C20" w:rsidP="00F54614">
      <w:r>
        <w:separator/>
      </w:r>
    </w:p>
  </w:footnote>
  <w:footnote w:type="continuationSeparator" w:id="0">
    <w:p w14:paraId="4783A193" w14:textId="77777777" w:rsidR="00140C20" w:rsidRDefault="00140C20" w:rsidP="00F5461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353432"/>
    <w:multiLevelType w:val="multilevel"/>
    <w:tmpl w:val="62DA9E66"/>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71A7623D"/>
    <w:multiLevelType w:val="hybridMultilevel"/>
    <w:tmpl w:val="1242DC90"/>
    <w:lvl w:ilvl="0" w:tplc="303CB52E">
      <w:start w:val="2"/>
      <w:numFmt w:val="bullet"/>
      <w:lvlText w:val="●"/>
      <w:lvlJc w:val="left"/>
      <w:pPr>
        <w:ind w:left="780" w:hanging="360"/>
      </w:pPr>
      <w:rPr>
        <w:rFonts w:ascii="等线" w:eastAsia="等线" w:hAnsi="等线" w:cstheme="minorBidi"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4EEB"/>
    <w:rsid w:val="00001AA1"/>
    <w:rsid w:val="000040FC"/>
    <w:rsid w:val="00004C9E"/>
    <w:rsid w:val="00005382"/>
    <w:rsid w:val="000100E0"/>
    <w:rsid w:val="00011259"/>
    <w:rsid w:val="0002536C"/>
    <w:rsid w:val="00036AC6"/>
    <w:rsid w:val="000500A8"/>
    <w:rsid w:val="00051933"/>
    <w:rsid w:val="000660BE"/>
    <w:rsid w:val="000961B6"/>
    <w:rsid w:val="000A0ACB"/>
    <w:rsid w:val="000A366D"/>
    <w:rsid w:val="000B5FAF"/>
    <w:rsid w:val="000C05D1"/>
    <w:rsid w:val="000C35E6"/>
    <w:rsid w:val="000C5857"/>
    <w:rsid w:val="000D04E8"/>
    <w:rsid w:val="000D62F7"/>
    <w:rsid w:val="001126AA"/>
    <w:rsid w:val="00131150"/>
    <w:rsid w:val="001361FD"/>
    <w:rsid w:val="001375D8"/>
    <w:rsid w:val="00140C20"/>
    <w:rsid w:val="00143F31"/>
    <w:rsid w:val="00155A36"/>
    <w:rsid w:val="00162F80"/>
    <w:rsid w:val="00167140"/>
    <w:rsid w:val="001839FB"/>
    <w:rsid w:val="001A2468"/>
    <w:rsid w:val="001A2C5A"/>
    <w:rsid w:val="001B4A82"/>
    <w:rsid w:val="001E0FD1"/>
    <w:rsid w:val="001F335C"/>
    <w:rsid w:val="001F3803"/>
    <w:rsid w:val="0020352A"/>
    <w:rsid w:val="00204061"/>
    <w:rsid w:val="002114C9"/>
    <w:rsid w:val="0021500E"/>
    <w:rsid w:val="002161CC"/>
    <w:rsid w:val="00216AD5"/>
    <w:rsid w:val="00220693"/>
    <w:rsid w:val="002306F6"/>
    <w:rsid w:val="002359D7"/>
    <w:rsid w:val="00257733"/>
    <w:rsid w:val="002709A3"/>
    <w:rsid w:val="00276790"/>
    <w:rsid w:val="00285E6A"/>
    <w:rsid w:val="00286666"/>
    <w:rsid w:val="002968D6"/>
    <w:rsid w:val="002A1911"/>
    <w:rsid w:val="002B32B8"/>
    <w:rsid w:val="002C0D8A"/>
    <w:rsid w:val="002C256F"/>
    <w:rsid w:val="002C6E56"/>
    <w:rsid w:val="002E2DDF"/>
    <w:rsid w:val="002E4CB3"/>
    <w:rsid w:val="00307B62"/>
    <w:rsid w:val="00310779"/>
    <w:rsid w:val="0032282A"/>
    <w:rsid w:val="0032447E"/>
    <w:rsid w:val="003456ED"/>
    <w:rsid w:val="00352650"/>
    <w:rsid w:val="00352B4C"/>
    <w:rsid w:val="003618F5"/>
    <w:rsid w:val="00363918"/>
    <w:rsid w:val="00376624"/>
    <w:rsid w:val="00376900"/>
    <w:rsid w:val="00384C51"/>
    <w:rsid w:val="003B15D5"/>
    <w:rsid w:val="003D08C5"/>
    <w:rsid w:val="003D09BC"/>
    <w:rsid w:val="003D4CB6"/>
    <w:rsid w:val="003E7A98"/>
    <w:rsid w:val="003F2CC3"/>
    <w:rsid w:val="00415898"/>
    <w:rsid w:val="00416C8D"/>
    <w:rsid w:val="004174E5"/>
    <w:rsid w:val="00446064"/>
    <w:rsid w:val="00446372"/>
    <w:rsid w:val="00454D9B"/>
    <w:rsid w:val="0046142F"/>
    <w:rsid w:val="00463E6C"/>
    <w:rsid w:val="00463FDC"/>
    <w:rsid w:val="00474487"/>
    <w:rsid w:val="0048005B"/>
    <w:rsid w:val="004957D7"/>
    <w:rsid w:val="00497A78"/>
    <w:rsid w:val="004B0566"/>
    <w:rsid w:val="004C76FC"/>
    <w:rsid w:val="004D1DFD"/>
    <w:rsid w:val="004E25DD"/>
    <w:rsid w:val="004E2BE9"/>
    <w:rsid w:val="004F277C"/>
    <w:rsid w:val="004F7A59"/>
    <w:rsid w:val="00504165"/>
    <w:rsid w:val="005175FE"/>
    <w:rsid w:val="005378A7"/>
    <w:rsid w:val="00553E4E"/>
    <w:rsid w:val="0056243F"/>
    <w:rsid w:val="005912FC"/>
    <w:rsid w:val="005A1656"/>
    <w:rsid w:val="005A7DAA"/>
    <w:rsid w:val="005B7B81"/>
    <w:rsid w:val="005C179C"/>
    <w:rsid w:val="005C530D"/>
    <w:rsid w:val="005D0907"/>
    <w:rsid w:val="005D557C"/>
    <w:rsid w:val="005D62E5"/>
    <w:rsid w:val="005E0169"/>
    <w:rsid w:val="00610141"/>
    <w:rsid w:val="006114A0"/>
    <w:rsid w:val="00611E71"/>
    <w:rsid w:val="006176B8"/>
    <w:rsid w:val="00622D78"/>
    <w:rsid w:val="00634597"/>
    <w:rsid w:val="00637EA5"/>
    <w:rsid w:val="006548A3"/>
    <w:rsid w:val="0066501D"/>
    <w:rsid w:val="00672843"/>
    <w:rsid w:val="00677B1D"/>
    <w:rsid w:val="00677ECA"/>
    <w:rsid w:val="00697AEE"/>
    <w:rsid w:val="006B1298"/>
    <w:rsid w:val="006B1900"/>
    <w:rsid w:val="006B6A66"/>
    <w:rsid w:val="006C51A6"/>
    <w:rsid w:val="006D16DC"/>
    <w:rsid w:val="006E6F46"/>
    <w:rsid w:val="006F60C4"/>
    <w:rsid w:val="006F70D0"/>
    <w:rsid w:val="00731090"/>
    <w:rsid w:val="00737B03"/>
    <w:rsid w:val="00740CB5"/>
    <w:rsid w:val="00742622"/>
    <w:rsid w:val="00766DB4"/>
    <w:rsid w:val="00786FD7"/>
    <w:rsid w:val="007B0B08"/>
    <w:rsid w:val="007F04A4"/>
    <w:rsid w:val="007F5CA3"/>
    <w:rsid w:val="007F604E"/>
    <w:rsid w:val="00800BFF"/>
    <w:rsid w:val="0080765D"/>
    <w:rsid w:val="00817075"/>
    <w:rsid w:val="008352E8"/>
    <w:rsid w:val="00844825"/>
    <w:rsid w:val="008519E2"/>
    <w:rsid w:val="00853656"/>
    <w:rsid w:val="0087036A"/>
    <w:rsid w:val="0087248A"/>
    <w:rsid w:val="0089044A"/>
    <w:rsid w:val="008A4F9A"/>
    <w:rsid w:val="008B0E3C"/>
    <w:rsid w:val="008B7ED9"/>
    <w:rsid w:val="008C1FBA"/>
    <w:rsid w:val="008D31D8"/>
    <w:rsid w:val="00902724"/>
    <w:rsid w:val="009030BD"/>
    <w:rsid w:val="009032BB"/>
    <w:rsid w:val="00916E96"/>
    <w:rsid w:val="00950AAA"/>
    <w:rsid w:val="009544F8"/>
    <w:rsid w:val="0096300B"/>
    <w:rsid w:val="0096571A"/>
    <w:rsid w:val="009708BB"/>
    <w:rsid w:val="009733C4"/>
    <w:rsid w:val="009972E5"/>
    <w:rsid w:val="009A74C7"/>
    <w:rsid w:val="009B6744"/>
    <w:rsid w:val="009C10FE"/>
    <w:rsid w:val="009D056E"/>
    <w:rsid w:val="009D1957"/>
    <w:rsid w:val="009D663D"/>
    <w:rsid w:val="00A026E0"/>
    <w:rsid w:val="00A27519"/>
    <w:rsid w:val="00A31497"/>
    <w:rsid w:val="00A41AEC"/>
    <w:rsid w:val="00A5100B"/>
    <w:rsid w:val="00A601C0"/>
    <w:rsid w:val="00A741B9"/>
    <w:rsid w:val="00A750A2"/>
    <w:rsid w:val="00A8151A"/>
    <w:rsid w:val="00A8695A"/>
    <w:rsid w:val="00A9223C"/>
    <w:rsid w:val="00A97CE8"/>
    <w:rsid w:val="00AB40B8"/>
    <w:rsid w:val="00AB4185"/>
    <w:rsid w:val="00AD7BB2"/>
    <w:rsid w:val="00B1454D"/>
    <w:rsid w:val="00B753EB"/>
    <w:rsid w:val="00B80B29"/>
    <w:rsid w:val="00B84819"/>
    <w:rsid w:val="00B85048"/>
    <w:rsid w:val="00B97049"/>
    <w:rsid w:val="00BC2813"/>
    <w:rsid w:val="00BC628E"/>
    <w:rsid w:val="00BC794D"/>
    <w:rsid w:val="00BD2D4C"/>
    <w:rsid w:val="00BD3C9D"/>
    <w:rsid w:val="00BD65ED"/>
    <w:rsid w:val="00C069B5"/>
    <w:rsid w:val="00C1407D"/>
    <w:rsid w:val="00C265BB"/>
    <w:rsid w:val="00C372EB"/>
    <w:rsid w:val="00C432E7"/>
    <w:rsid w:val="00C52488"/>
    <w:rsid w:val="00C55724"/>
    <w:rsid w:val="00C77937"/>
    <w:rsid w:val="00C83D11"/>
    <w:rsid w:val="00C867F7"/>
    <w:rsid w:val="00CA3572"/>
    <w:rsid w:val="00CF11F0"/>
    <w:rsid w:val="00CF43D9"/>
    <w:rsid w:val="00CF4EEB"/>
    <w:rsid w:val="00D03FFD"/>
    <w:rsid w:val="00D07ABF"/>
    <w:rsid w:val="00D16336"/>
    <w:rsid w:val="00D31821"/>
    <w:rsid w:val="00D6482E"/>
    <w:rsid w:val="00D70CB4"/>
    <w:rsid w:val="00D913E3"/>
    <w:rsid w:val="00D92762"/>
    <w:rsid w:val="00D94525"/>
    <w:rsid w:val="00D95466"/>
    <w:rsid w:val="00DA76D6"/>
    <w:rsid w:val="00DC6EBE"/>
    <w:rsid w:val="00DD34FD"/>
    <w:rsid w:val="00DD406A"/>
    <w:rsid w:val="00E21EB6"/>
    <w:rsid w:val="00E24AFB"/>
    <w:rsid w:val="00E527CA"/>
    <w:rsid w:val="00E53EAB"/>
    <w:rsid w:val="00E63876"/>
    <w:rsid w:val="00E71060"/>
    <w:rsid w:val="00E90AE7"/>
    <w:rsid w:val="00E97AF9"/>
    <w:rsid w:val="00F00BEF"/>
    <w:rsid w:val="00F03C2F"/>
    <w:rsid w:val="00F11B83"/>
    <w:rsid w:val="00F1381F"/>
    <w:rsid w:val="00F237D2"/>
    <w:rsid w:val="00F25F6E"/>
    <w:rsid w:val="00F54614"/>
    <w:rsid w:val="00F7490D"/>
    <w:rsid w:val="00F74E40"/>
    <w:rsid w:val="00F87158"/>
    <w:rsid w:val="00F90364"/>
    <w:rsid w:val="00F94AAB"/>
    <w:rsid w:val="00FA0AC0"/>
    <w:rsid w:val="00FA7AA7"/>
    <w:rsid w:val="00FE0475"/>
    <w:rsid w:val="00FE0CBE"/>
    <w:rsid w:val="00FE3F49"/>
    <w:rsid w:val="00FF3D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525414"/>
  <w15:chartTrackingRefBased/>
  <w15:docId w15:val="{01EB3C48-2222-4698-9799-81885FA0F1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C35E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04C9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463FDC"/>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B8481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C35E6"/>
    <w:rPr>
      <w:b/>
      <w:bCs/>
      <w:kern w:val="44"/>
      <w:sz w:val="44"/>
      <w:szCs w:val="44"/>
    </w:rPr>
  </w:style>
  <w:style w:type="character" w:customStyle="1" w:styleId="20">
    <w:name w:val="标题 2 字符"/>
    <w:basedOn w:val="a0"/>
    <w:link w:val="2"/>
    <w:uiPriority w:val="9"/>
    <w:rsid w:val="00004C9E"/>
    <w:rPr>
      <w:rFonts w:asciiTheme="majorHAnsi" w:eastAsiaTheme="majorEastAsia" w:hAnsiTheme="majorHAnsi" w:cstheme="majorBidi"/>
      <w:b/>
      <w:bCs/>
      <w:sz w:val="32"/>
      <w:szCs w:val="32"/>
    </w:rPr>
  </w:style>
  <w:style w:type="paragraph" w:styleId="a3">
    <w:name w:val="List Paragraph"/>
    <w:basedOn w:val="a"/>
    <w:uiPriority w:val="34"/>
    <w:qFormat/>
    <w:rsid w:val="00E24AFB"/>
    <w:pPr>
      <w:ind w:firstLineChars="200" w:firstLine="420"/>
    </w:pPr>
  </w:style>
  <w:style w:type="character" w:customStyle="1" w:styleId="30">
    <w:name w:val="标题 3 字符"/>
    <w:basedOn w:val="a0"/>
    <w:link w:val="3"/>
    <w:uiPriority w:val="9"/>
    <w:rsid w:val="00463FDC"/>
    <w:rPr>
      <w:b/>
      <w:bCs/>
      <w:sz w:val="32"/>
      <w:szCs w:val="32"/>
    </w:rPr>
  </w:style>
  <w:style w:type="paragraph" w:styleId="a4">
    <w:name w:val="header"/>
    <w:basedOn w:val="a"/>
    <w:link w:val="a5"/>
    <w:uiPriority w:val="99"/>
    <w:unhideWhenUsed/>
    <w:rsid w:val="00F54614"/>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F54614"/>
    <w:rPr>
      <w:sz w:val="18"/>
      <w:szCs w:val="18"/>
    </w:rPr>
  </w:style>
  <w:style w:type="paragraph" w:styleId="a6">
    <w:name w:val="footer"/>
    <w:basedOn w:val="a"/>
    <w:link w:val="a7"/>
    <w:uiPriority w:val="99"/>
    <w:unhideWhenUsed/>
    <w:rsid w:val="00F54614"/>
    <w:pPr>
      <w:tabs>
        <w:tab w:val="center" w:pos="4153"/>
        <w:tab w:val="right" w:pos="8306"/>
      </w:tabs>
      <w:snapToGrid w:val="0"/>
      <w:jc w:val="left"/>
    </w:pPr>
    <w:rPr>
      <w:sz w:val="18"/>
      <w:szCs w:val="18"/>
    </w:rPr>
  </w:style>
  <w:style w:type="character" w:customStyle="1" w:styleId="a7">
    <w:name w:val="页脚 字符"/>
    <w:basedOn w:val="a0"/>
    <w:link w:val="a6"/>
    <w:uiPriority w:val="99"/>
    <w:rsid w:val="00F54614"/>
    <w:rPr>
      <w:sz w:val="18"/>
      <w:szCs w:val="18"/>
    </w:rPr>
  </w:style>
  <w:style w:type="character" w:customStyle="1" w:styleId="40">
    <w:name w:val="标题 4 字符"/>
    <w:basedOn w:val="a0"/>
    <w:link w:val="4"/>
    <w:uiPriority w:val="9"/>
    <w:rsid w:val="00B84819"/>
    <w:rPr>
      <w:rFonts w:asciiTheme="majorHAnsi" w:eastAsiaTheme="majorEastAsia" w:hAnsiTheme="majorHAnsi" w:cstheme="majorBidi"/>
      <w:b/>
      <w:bCs/>
      <w:sz w:val="28"/>
      <w:szCs w:val="28"/>
    </w:rPr>
  </w:style>
  <w:style w:type="paragraph" w:styleId="a8">
    <w:name w:val="Normal (Web)"/>
    <w:basedOn w:val="a"/>
    <w:uiPriority w:val="99"/>
    <w:semiHidden/>
    <w:unhideWhenUsed/>
    <w:rsid w:val="008B0E3C"/>
    <w:pPr>
      <w:widowControl/>
      <w:spacing w:before="100" w:beforeAutospacing="1" w:after="100" w:afterAutospacing="1"/>
      <w:jc w:val="left"/>
    </w:pPr>
    <w:rPr>
      <w:rFonts w:ascii="宋体" w:eastAsia="宋体" w:hAnsi="宋体" w:cs="宋体"/>
      <w:kern w:val="0"/>
      <w:sz w:val="24"/>
      <w:szCs w:val="24"/>
    </w:rPr>
  </w:style>
  <w:style w:type="character" w:styleId="a9">
    <w:name w:val="Hyperlink"/>
    <w:basedOn w:val="a0"/>
    <w:uiPriority w:val="99"/>
    <w:unhideWhenUsed/>
    <w:rsid w:val="006B1900"/>
    <w:rPr>
      <w:color w:val="0563C1" w:themeColor="hyperlink"/>
      <w:u w:val="single"/>
    </w:rPr>
  </w:style>
  <w:style w:type="character" w:styleId="aa">
    <w:name w:val="Unresolved Mention"/>
    <w:basedOn w:val="a0"/>
    <w:uiPriority w:val="99"/>
    <w:semiHidden/>
    <w:unhideWhenUsed/>
    <w:rsid w:val="006B1900"/>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5020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s://github.com/CoderFreeMan/abstract_factory.git" TargetMode="Externa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github.com/CoderFreeMan/singleton_pattern.git"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hyperlink" Target="https://github.com/CoderFreeMan/prototype_pattern.git" TargetMode="Externa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hyperlink" Target="https://github.com/CoderFreeMan/simple_factory.gi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96</TotalTime>
  <Pages>14</Pages>
  <Words>1290</Words>
  <Characters>7358</Characters>
  <Application>Microsoft Office Word</Application>
  <DocSecurity>0</DocSecurity>
  <Lines>61</Lines>
  <Paragraphs>17</Paragraphs>
  <ScaleCrop>false</ScaleCrop>
  <Company/>
  <LinksUpToDate>false</LinksUpToDate>
  <CharactersWithSpaces>8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ONYMOUS</dc:creator>
  <cp:keywords/>
  <dc:description/>
  <cp:lastModifiedBy>ANONYMOUS</cp:lastModifiedBy>
  <cp:revision>614</cp:revision>
  <dcterms:created xsi:type="dcterms:W3CDTF">2018-04-22T14:09:00Z</dcterms:created>
  <dcterms:modified xsi:type="dcterms:W3CDTF">2018-04-25T15:34:00Z</dcterms:modified>
</cp:coreProperties>
</file>